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74" r:id="rId2"/>
  </p:sldMasterIdLst>
  <p:notesMasterIdLst>
    <p:notesMasterId r:id="rId28"/>
  </p:notesMasterIdLst>
  <p:sldIdLst>
    <p:sldId id="256" r:id="rId3"/>
    <p:sldId id="275" r:id="rId4"/>
    <p:sldId id="276" r:id="rId5"/>
    <p:sldId id="277" r:id="rId6"/>
    <p:sldId id="282" r:id="rId7"/>
    <p:sldId id="308" r:id="rId8"/>
    <p:sldId id="278" r:id="rId9"/>
    <p:sldId id="279" r:id="rId10"/>
    <p:sldId id="285" r:id="rId11"/>
    <p:sldId id="286" r:id="rId12"/>
    <p:sldId id="287" r:id="rId13"/>
    <p:sldId id="288" r:id="rId14"/>
    <p:sldId id="292" r:id="rId15"/>
    <p:sldId id="293" r:id="rId16"/>
    <p:sldId id="294" r:id="rId17"/>
    <p:sldId id="306" r:id="rId18"/>
    <p:sldId id="307" r:id="rId19"/>
    <p:sldId id="305" r:id="rId20"/>
    <p:sldId id="300" r:id="rId21"/>
    <p:sldId id="299" r:id="rId22"/>
    <p:sldId id="297" r:id="rId23"/>
    <p:sldId id="302" r:id="rId24"/>
    <p:sldId id="303" r:id="rId25"/>
    <p:sldId id="304" r:id="rId26"/>
    <p:sldId id="274" r:id="rId27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2750" userDrawn="1">
          <p15:clr>
            <a:srgbClr val="A4A3A4"/>
          </p15:clr>
        </p15:guide>
        <p15:guide id="4" pos="558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y Hennessy" initials="JH [9]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7F7F"/>
    <a:srgbClr val="762F73"/>
    <a:srgbClr val="1616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352" autoAdjust="0"/>
    <p:restoredTop sz="94676" autoAdjust="0"/>
  </p:normalViewPr>
  <p:slideViewPr>
    <p:cSldViewPr snapToGrid="0" snapToObjects="1" showGuides="1">
      <p:cViewPr varScale="1">
        <p:scale>
          <a:sx n="127" d="100"/>
          <a:sy n="127" d="100"/>
        </p:scale>
        <p:origin x="-186" y="-102"/>
      </p:cViewPr>
      <p:guideLst>
        <p:guide orient="horz" pos="2160"/>
        <p:guide orient="horz" pos="2750"/>
        <p:guide pos="3840"/>
        <p:guide pos="558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CB4CE5-EE24-4B7F-8753-C109593295A5}" type="datetimeFigureOut">
              <a:rPr lang="sv-SE" smtClean="0"/>
              <a:t>2017-06-08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18346B-292C-4441-8B48-07D72E19380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220941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2.xml"/><Relationship Id="rId4" Type="http://schemas.microsoft.com/office/2007/relationships/hdphoto" Target="../media/hdphoto1.wdp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2.xml"/><Relationship Id="rId4" Type="http://schemas.microsoft.com/office/2007/relationships/hdphoto" Target="../media/hdphoto1.wdp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bild Koll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tshållare för bild 49"/>
          <p:cNvSpPr>
            <a:spLocks noGrp="1"/>
          </p:cNvSpPr>
          <p:nvPr>
            <p:ph type="pic" sz="quarter" idx="14"/>
          </p:nvPr>
        </p:nvSpPr>
        <p:spPr>
          <a:xfrm>
            <a:off x="6094801" y="0"/>
            <a:ext cx="3049200" cy="3407911"/>
          </a:xfrm>
          <a:custGeom>
            <a:avLst/>
            <a:gdLst>
              <a:gd name="connsiteX0" fmla="*/ 0 w 3049200"/>
              <a:gd name="connsiteY0" fmla="*/ 0 h 3407911"/>
              <a:gd name="connsiteX1" fmla="*/ 3049200 w 3049200"/>
              <a:gd name="connsiteY1" fmla="*/ 0 h 3407911"/>
              <a:gd name="connsiteX2" fmla="*/ 3049200 w 3049200"/>
              <a:gd name="connsiteY2" fmla="*/ 1 h 3407911"/>
              <a:gd name="connsiteX3" fmla="*/ 3029400 w 3049200"/>
              <a:gd name="connsiteY3" fmla="*/ 1 h 3407911"/>
              <a:gd name="connsiteX4" fmla="*/ 3029400 w 3049200"/>
              <a:gd name="connsiteY4" fmla="*/ 3407911 h 3407911"/>
              <a:gd name="connsiteX5" fmla="*/ 20999 w 3049200"/>
              <a:gd name="connsiteY5" fmla="*/ 3407911 h 3407911"/>
              <a:gd name="connsiteX6" fmla="*/ 20999 w 3049200"/>
              <a:gd name="connsiteY6" fmla="*/ 1 h 3407911"/>
              <a:gd name="connsiteX7" fmla="*/ 0 w 3049200"/>
              <a:gd name="connsiteY7" fmla="*/ 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49200" h="3407911">
                <a:moveTo>
                  <a:pt x="0" y="0"/>
                </a:moveTo>
                <a:lnTo>
                  <a:pt x="3049200" y="0"/>
                </a:lnTo>
                <a:lnTo>
                  <a:pt x="3049200" y="1"/>
                </a:lnTo>
                <a:lnTo>
                  <a:pt x="3029400" y="1"/>
                </a:lnTo>
                <a:lnTo>
                  <a:pt x="3029400" y="3407911"/>
                </a:lnTo>
                <a:lnTo>
                  <a:pt x="20999" y="3407911"/>
                </a:lnTo>
                <a:lnTo>
                  <a:pt x="20999" y="1"/>
                </a:lnTo>
                <a:lnTo>
                  <a:pt x="0" y="1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48" name="Platshållare för bild 47"/>
          <p:cNvSpPr>
            <a:spLocks noGrp="1"/>
          </p:cNvSpPr>
          <p:nvPr>
            <p:ph type="pic" sz="quarter" idx="15"/>
          </p:nvPr>
        </p:nvSpPr>
        <p:spPr>
          <a:xfrm>
            <a:off x="9142800" y="0"/>
            <a:ext cx="3049200" cy="3407911"/>
          </a:xfrm>
          <a:custGeom>
            <a:avLst/>
            <a:gdLst>
              <a:gd name="connsiteX0" fmla="*/ 0 w 3049200"/>
              <a:gd name="connsiteY0" fmla="*/ 0 h 3407911"/>
              <a:gd name="connsiteX1" fmla="*/ 3049200 w 3049200"/>
              <a:gd name="connsiteY1" fmla="*/ 0 h 3407911"/>
              <a:gd name="connsiteX2" fmla="*/ 3049200 w 3049200"/>
              <a:gd name="connsiteY2" fmla="*/ 3407911 h 3407911"/>
              <a:gd name="connsiteX3" fmla="*/ 21001 w 3049200"/>
              <a:gd name="connsiteY3" fmla="*/ 3407911 h 3407911"/>
              <a:gd name="connsiteX4" fmla="*/ 21001 w 3049200"/>
              <a:gd name="connsiteY4" fmla="*/ 1 h 3407911"/>
              <a:gd name="connsiteX5" fmla="*/ 0 w 3049200"/>
              <a:gd name="connsiteY5" fmla="*/ 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49200" h="3407911">
                <a:moveTo>
                  <a:pt x="0" y="0"/>
                </a:moveTo>
                <a:lnTo>
                  <a:pt x="3049200" y="0"/>
                </a:lnTo>
                <a:lnTo>
                  <a:pt x="3049200" y="3407911"/>
                </a:lnTo>
                <a:lnTo>
                  <a:pt x="21001" y="3407911"/>
                </a:lnTo>
                <a:lnTo>
                  <a:pt x="21001" y="1"/>
                </a:lnTo>
                <a:lnTo>
                  <a:pt x="0" y="1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51" name="Platshållare för bild 50"/>
          <p:cNvSpPr>
            <a:spLocks noGrp="1"/>
          </p:cNvSpPr>
          <p:nvPr>
            <p:ph type="pic" sz="quarter" idx="16"/>
          </p:nvPr>
        </p:nvSpPr>
        <p:spPr>
          <a:xfrm>
            <a:off x="6115801" y="3447510"/>
            <a:ext cx="3008401" cy="3410490"/>
          </a:xfrm>
          <a:custGeom>
            <a:avLst/>
            <a:gdLst>
              <a:gd name="connsiteX0" fmla="*/ 0 w 3008401"/>
              <a:gd name="connsiteY0" fmla="*/ 0 h 3410490"/>
              <a:gd name="connsiteX1" fmla="*/ 3008401 w 3008401"/>
              <a:gd name="connsiteY1" fmla="*/ 0 h 3410490"/>
              <a:gd name="connsiteX2" fmla="*/ 3008401 w 3008401"/>
              <a:gd name="connsiteY2" fmla="*/ 3410490 h 3410490"/>
              <a:gd name="connsiteX3" fmla="*/ 0 w 3008401"/>
              <a:gd name="connsiteY3" fmla="*/ 3410490 h 3410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08401" h="3410490">
                <a:moveTo>
                  <a:pt x="0" y="0"/>
                </a:moveTo>
                <a:lnTo>
                  <a:pt x="3008401" y="0"/>
                </a:lnTo>
                <a:lnTo>
                  <a:pt x="3008401" y="3410490"/>
                </a:lnTo>
                <a:lnTo>
                  <a:pt x="0" y="341049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47" name="Platshållare för bild 46"/>
          <p:cNvSpPr>
            <a:spLocks noGrp="1"/>
          </p:cNvSpPr>
          <p:nvPr>
            <p:ph type="pic" sz="quarter" idx="17"/>
          </p:nvPr>
        </p:nvSpPr>
        <p:spPr>
          <a:xfrm>
            <a:off x="9163802" y="3447510"/>
            <a:ext cx="3028199" cy="3410490"/>
          </a:xfrm>
          <a:custGeom>
            <a:avLst/>
            <a:gdLst>
              <a:gd name="connsiteX0" fmla="*/ 0 w 3028199"/>
              <a:gd name="connsiteY0" fmla="*/ 0 h 3410490"/>
              <a:gd name="connsiteX1" fmla="*/ 3028199 w 3028199"/>
              <a:gd name="connsiteY1" fmla="*/ 0 h 3410490"/>
              <a:gd name="connsiteX2" fmla="*/ 3028199 w 3028199"/>
              <a:gd name="connsiteY2" fmla="*/ 3410490 h 3410490"/>
              <a:gd name="connsiteX3" fmla="*/ 0 w 3028199"/>
              <a:gd name="connsiteY3" fmla="*/ 3410490 h 3410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28199" h="3410490">
                <a:moveTo>
                  <a:pt x="0" y="0"/>
                </a:moveTo>
                <a:lnTo>
                  <a:pt x="3028199" y="0"/>
                </a:lnTo>
                <a:lnTo>
                  <a:pt x="3028199" y="3410490"/>
                </a:lnTo>
                <a:lnTo>
                  <a:pt x="0" y="3410490"/>
                </a:lnTo>
                <a:close/>
              </a:path>
            </a:pathLst>
          </a:custGeom>
          <a:solidFill>
            <a:schemeClr val="bg2"/>
          </a:solidFill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695325" y="1214808"/>
            <a:ext cx="5048250" cy="2215991"/>
          </a:xfrm>
        </p:spPr>
        <p:txBody>
          <a:bodyPr anchor="b"/>
          <a:lstStyle>
            <a:lvl1pPr algn="l">
              <a:defRPr sz="4800" b="0" cap="all" baseline="0">
                <a:solidFill>
                  <a:srgbClr val="7F7F7F"/>
                </a:solidFill>
              </a:defRPr>
            </a:lvl1pPr>
          </a:lstStyle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695325" y="3522873"/>
            <a:ext cx="5048250" cy="2073885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7F7F7F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 noProof="0" smtClean="0"/>
              <a:t>Klicka här för att ändra format på underrubrik i bakgrunden</a:t>
            </a:r>
            <a:endParaRPr lang="en-GB" noProof="0" dirty="0"/>
          </a:p>
        </p:txBody>
      </p:sp>
      <p:sp>
        <p:nvSpPr>
          <p:cNvPr id="9" name="Platshållare för text 4"/>
          <p:cNvSpPr>
            <a:spLocks noGrp="1"/>
          </p:cNvSpPr>
          <p:nvPr>
            <p:ph type="body" sz="quarter" idx="18" hasCustomPrompt="1"/>
          </p:nvPr>
        </p:nvSpPr>
        <p:spPr>
          <a:xfrm>
            <a:off x="695325" y="5924550"/>
            <a:ext cx="5256213" cy="914400"/>
          </a:xfrm>
        </p:spPr>
        <p:txBody>
          <a:bodyPr>
            <a:normAutofit/>
          </a:bodyPr>
          <a:lstStyle>
            <a:lvl1pPr marL="0" indent="0">
              <a:buNone/>
              <a:defRPr sz="1800" b="1" i="0">
                <a:solidFill>
                  <a:srgbClr val="7F7F7F"/>
                </a:solidFill>
                <a:latin typeface="+mj-lt"/>
              </a:defRPr>
            </a:lvl1pPr>
          </a:lstStyle>
          <a:p>
            <a:pPr lvl="0"/>
            <a:r>
              <a:rPr lang="en-GB" noProof="0" dirty="0" smtClean="0"/>
              <a:t>DIVISION OCH ENHET</a:t>
            </a:r>
            <a:endParaRPr lang="en-GB" noProof="0" dirty="0"/>
          </a:p>
        </p:txBody>
      </p:sp>
      <p:pic>
        <p:nvPicPr>
          <p:cNvPr id="11" name="Platshållare för innehåll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890" y="333375"/>
            <a:ext cx="857910" cy="1102891"/>
          </a:xfrm>
          <a:prstGeom prst="rect">
            <a:avLst/>
          </a:prstGeom>
        </p:spPr>
      </p:pic>
      <p:sp>
        <p:nvSpPr>
          <p:cNvPr id="4" name="textruta 3"/>
          <p:cNvSpPr txBox="1"/>
          <p:nvPr userDrawn="1"/>
        </p:nvSpPr>
        <p:spPr>
          <a:xfrm>
            <a:off x="695325" y="5638800"/>
            <a:ext cx="2416046" cy="276999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r>
              <a:rPr lang="sv-SE" sz="1200" b="1" dirty="0">
                <a:solidFill>
                  <a:srgbClr val="7F7F7F"/>
                </a:solidFill>
              </a:rPr>
              <a:t>Research </a:t>
            </a:r>
            <a:r>
              <a:rPr lang="sv-SE" sz="1200" b="1" dirty="0" err="1">
                <a:solidFill>
                  <a:srgbClr val="7F7F7F"/>
                </a:solidFill>
              </a:rPr>
              <a:t>Institutes</a:t>
            </a:r>
            <a:r>
              <a:rPr lang="sv-SE" sz="1200" b="1" dirty="0">
                <a:solidFill>
                  <a:srgbClr val="7F7F7F"/>
                </a:solidFill>
              </a:rPr>
              <a:t> </a:t>
            </a:r>
            <a:r>
              <a:rPr lang="sv-SE" sz="1200" b="1" dirty="0" err="1">
                <a:solidFill>
                  <a:srgbClr val="7F7F7F"/>
                </a:solidFill>
              </a:rPr>
              <a:t>of</a:t>
            </a:r>
            <a:r>
              <a:rPr lang="sv-SE" sz="1200" b="1" dirty="0">
                <a:solidFill>
                  <a:srgbClr val="7F7F7F"/>
                </a:solidFill>
              </a:rPr>
              <a:t> Sweden</a:t>
            </a:r>
          </a:p>
        </p:txBody>
      </p:sp>
    </p:spTree>
    <p:extLst>
      <p:ext uri="{BB962C8B-B14F-4D97-AF65-F5344CB8AC3E}">
        <p14:creationId xmlns:p14="http://schemas.microsoft.com/office/powerpoint/2010/main" val="338709733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2795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håll och tre bilder till hög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ktangel 30"/>
          <p:cNvSpPr/>
          <p:nvPr userDrawn="1"/>
        </p:nvSpPr>
        <p:spPr>
          <a:xfrm>
            <a:off x="11496674" y="6162675"/>
            <a:ext cx="695325" cy="695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3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5545137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10" name="Platshållare för bild 9"/>
          <p:cNvSpPr>
            <a:spLocks noGrp="1"/>
          </p:cNvSpPr>
          <p:nvPr>
            <p:ph type="pic" sz="quarter" idx="10"/>
          </p:nvPr>
        </p:nvSpPr>
        <p:spPr>
          <a:xfrm>
            <a:off x="6311900" y="3447511"/>
            <a:ext cx="5880099" cy="3410490"/>
          </a:xfrm>
          <a:custGeom>
            <a:avLst/>
            <a:gdLst>
              <a:gd name="connsiteX0" fmla="*/ 5551415 w 5880099"/>
              <a:gd name="connsiteY0" fmla="*/ 3016154 h 3410490"/>
              <a:gd name="connsiteX1" fmla="*/ 5551415 w 5880099"/>
              <a:gd name="connsiteY1" fmla="*/ 3258914 h 3410490"/>
              <a:gd name="connsiteX2" fmla="*/ 5724290 w 5880099"/>
              <a:gd name="connsiteY2" fmla="*/ 3258914 h 3410490"/>
              <a:gd name="connsiteX3" fmla="*/ 5724290 w 5880099"/>
              <a:gd name="connsiteY3" fmla="*/ 3214050 h 3410490"/>
              <a:gd name="connsiteX4" fmla="*/ 5604960 w 5880099"/>
              <a:gd name="connsiteY4" fmla="*/ 3214050 h 3410490"/>
              <a:gd name="connsiteX5" fmla="*/ 5604960 w 5880099"/>
              <a:gd name="connsiteY5" fmla="*/ 3154505 h 3410490"/>
              <a:gd name="connsiteX6" fmla="*/ 5717229 w 5880099"/>
              <a:gd name="connsiteY6" fmla="*/ 3154505 h 3410490"/>
              <a:gd name="connsiteX7" fmla="*/ 5717229 w 5880099"/>
              <a:gd name="connsiteY7" fmla="*/ 3113047 h 3410490"/>
              <a:gd name="connsiteX8" fmla="*/ 5604960 w 5880099"/>
              <a:gd name="connsiteY8" fmla="*/ 3113047 h 3410490"/>
              <a:gd name="connsiteX9" fmla="*/ 5604960 w 5880099"/>
              <a:gd name="connsiteY9" fmla="*/ 3061018 h 3410490"/>
              <a:gd name="connsiteX10" fmla="*/ 5724525 w 5880099"/>
              <a:gd name="connsiteY10" fmla="*/ 3061018 h 3410490"/>
              <a:gd name="connsiteX11" fmla="*/ 5724525 w 5880099"/>
              <a:gd name="connsiteY11" fmla="*/ 3016154 h 3410490"/>
              <a:gd name="connsiteX12" fmla="*/ 5428011 w 5880099"/>
              <a:gd name="connsiteY12" fmla="*/ 3010282 h 3410490"/>
              <a:gd name="connsiteX13" fmla="*/ 5395355 w 5880099"/>
              <a:gd name="connsiteY13" fmla="*/ 3014638 h 3410490"/>
              <a:gd name="connsiteX14" fmla="*/ 5365927 w 5880099"/>
              <a:gd name="connsiteY14" fmla="*/ 3028274 h 3410490"/>
              <a:gd name="connsiteX15" fmla="*/ 5345043 w 5880099"/>
              <a:gd name="connsiteY15" fmla="*/ 3051378 h 3410490"/>
              <a:gd name="connsiteX16" fmla="*/ 5337069 w 5880099"/>
              <a:gd name="connsiteY16" fmla="*/ 3083763 h 3410490"/>
              <a:gd name="connsiteX17" fmla="*/ 5343334 w 5880099"/>
              <a:gd name="connsiteY17" fmla="*/ 3112170 h 3410490"/>
              <a:gd name="connsiteX18" fmla="*/ 5359852 w 5880099"/>
              <a:gd name="connsiteY18" fmla="*/ 3131677 h 3410490"/>
              <a:gd name="connsiteX19" fmla="*/ 5383014 w 5880099"/>
              <a:gd name="connsiteY19" fmla="*/ 3144555 h 3410490"/>
              <a:gd name="connsiteX20" fmla="*/ 5409595 w 5880099"/>
              <a:gd name="connsiteY20" fmla="*/ 3152888 h 3410490"/>
              <a:gd name="connsiteX21" fmla="*/ 5435985 w 5880099"/>
              <a:gd name="connsiteY21" fmla="*/ 3159705 h 3410490"/>
              <a:gd name="connsiteX22" fmla="*/ 5459148 w 5880099"/>
              <a:gd name="connsiteY22" fmla="*/ 3166713 h 3410490"/>
              <a:gd name="connsiteX23" fmla="*/ 5475665 w 5880099"/>
              <a:gd name="connsiteY23" fmla="*/ 3176939 h 3410490"/>
              <a:gd name="connsiteX24" fmla="*/ 5481931 w 5880099"/>
              <a:gd name="connsiteY24" fmla="*/ 3193037 h 3410490"/>
              <a:gd name="connsiteX25" fmla="*/ 5477184 w 5880099"/>
              <a:gd name="connsiteY25" fmla="*/ 3208187 h 3410490"/>
              <a:gd name="connsiteX26" fmla="*/ 5465223 w 5880099"/>
              <a:gd name="connsiteY26" fmla="*/ 3217467 h 3410490"/>
              <a:gd name="connsiteX27" fmla="*/ 5449845 w 5880099"/>
              <a:gd name="connsiteY27" fmla="*/ 3222012 h 3410490"/>
              <a:gd name="connsiteX28" fmla="*/ 5434656 w 5880099"/>
              <a:gd name="connsiteY28" fmla="*/ 3223338 h 3410490"/>
              <a:gd name="connsiteX29" fmla="*/ 5414151 w 5880099"/>
              <a:gd name="connsiteY29" fmla="*/ 3220687 h 3410490"/>
              <a:gd name="connsiteX30" fmla="*/ 5396874 w 5880099"/>
              <a:gd name="connsiteY30" fmla="*/ 3212922 h 3410490"/>
              <a:gd name="connsiteX31" fmla="*/ 5385103 w 5880099"/>
              <a:gd name="connsiteY31" fmla="*/ 3199097 h 3410490"/>
              <a:gd name="connsiteX32" fmla="*/ 5380736 w 5880099"/>
              <a:gd name="connsiteY32" fmla="*/ 3178454 h 3410490"/>
              <a:gd name="connsiteX33" fmla="*/ 5328905 w 5880099"/>
              <a:gd name="connsiteY33" fmla="*/ 3178454 h 3410490"/>
              <a:gd name="connsiteX34" fmla="*/ 5337069 w 5880099"/>
              <a:gd name="connsiteY34" fmla="*/ 3217088 h 3410490"/>
              <a:gd name="connsiteX35" fmla="*/ 5360042 w 5880099"/>
              <a:gd name="connsiteY35" fmla="*/ 3243981 h 3410490"/>
              <a:gd name="connsiteX36" fmla="*/ 5393457 w 5880099"/>
              <a:gd name="connsiteY36" fmla="*/ 3259510 h 3410490"/>
              <a:gd name="connsiteX37" fmla="*/ 5432567 w 5880099"/>
              <a:gd name="connsiteY37" fmla="*/ 3264434 h 3410490"/>
              <a:gd name="connsiteX38" fmla="*/ 5476425 w 5880099"/>
              <a:gd name="connsiteY38" fmla="*/ 3258753 h 3410490"/>
              <a:gd name="connsiteX39" fmla="*/ 5508131 w 5880099"/>
              <a:gd name="connsiteY39" fmla="*/ 3242466 h 3410490"/>
              <a:gd name="connsiteX40" fmla="*/ 5527307 w 5880099"/>
              <a:gd name="connsiteY40" fmla="*/ 3217846 h 3410490"/>
              <a:gd name="connsiteX41" fmla="*/ 5533762 w 5880099"/>
              <a:gd name="connsiteY41" fmla="*/ 3186787 h 3410490"/>
              <a:gd name="connsiteX42" fmla="*/ 5525218 w 5880099"/>
              <a:gd name="connsiteY42" fmla="*/ 3153456 h 3410490"/>
              <a:gd name="connsiteX43" fmla="*/ 5504524 w 5880099"/>
              <a:gd name="connsiteY43" fmla="*/ 3132434 h 3410490"/>
              <a:gd name="connsiteX44" fmla="*/ 5480412 w 5880099"/>
              <a:gd name="connsiteY44" fmla="*/ 3121071 h 3410490"/>
              <a:gd name="connsiteX45" fmla="*/ 5461426 w 5880099"/>
              <a:gd name="connsiteY45" fmla="*/ 3116147 h 3410490"/>
              <a:gd name="connsiteX46" fmla="*/ 5424593 w 5880099"/>
              <a:gd name="connsiteY46" fmla="*/ 3106489 h 3410490"/>
              <a:gd name="connsiteX47" fmla="*/ 5402380 w 5880099"/>
              <a:gd name="connsiteY47" fmla="*/ 3099103 h 3410490"/>
              <a:gd name="connsiteX48" fmla="*/ 5391558 w 5880099"/>
              <a:gd name="connsiteY48" fmla="*/ 3090959 h 3410490"/>
              <a:gd name="connsiteX49" fmla="*/ 5388900 w 5880099"/>
              <a:gd name="connsiteY49" fmla="*/ 3079407 h 3410490"/>
              <a:gd name="connsiteX50" fmla="*/ 5392317 w 5880099"/>
              <a:gd name="connsiteY50" fmla="*/ 3066529 h 3410490"/>
              <a:gd name="connsiteX51" fmla="*/ 5401051 w 5880099"/>
              <a:gd name="connsiteY51" fmla="*/ 3058007 h 3410490"/>
              <a:gd name="connsiteX52" fmla="*/ 5412822 w 5880099"/>
              <a:gd name="connsiteY52" fmla="*/ 3053083 h 3410490"/>
              <a:gd name="connsiteX53" fmla="*/ 5425733 w 5880099"/>
              <a:gd name="connsiteY53" fmla="*/ 3051757 h 3410490"/>
              <a:gd name="connsiteX54" fmla="*/ 5443959 w 5880099"/>
              <a:gd name="connsiteY54" fmla="*/ 3053462 h 3410490"/>
              <a:gd name="connsiteX55" fmla="*/ 5458768 w 5880099"/>
              <a:gd name="connsiteY55" fmla="*/ 3059332 h 3410490"/>
              <a:gd name="connsiteX56" fmla="*/ 5469210 w 5880099"/>
              <a:gd name="connsiteY56" fmla="*/ 3070506 h 3410490"/>
              <a:gd name="connsiteX57" fmla="*/ 5473767 w 5880099"/>
              <a:gd name="connsiteY57" fmla="*/ 3088497 h 3410490"/>
              <a:gd name="connsiteX58" fmla="*/ 5525598 w 5880099"/>
              <a:gd name="connsiteY58" fmla="*/ 3088497 h 3410490"/>
              <a:gd name="connsiteX59" fmla="*/ 5517624 w 5880099"/>
              <a:gd name="connsiteY59" fmla="*/ 3052704 h 3410490"/>
              <a:gd name="connsiteX60" fmla="*/ 5495980 w 5880099"/>
              <a:gd name="connsiteY60" fmla="*/ 3028274 h 3410490"/>
              <a:gd name="connsiteX61" fmla="*/ 5464843 w 5880099"/>
              <a:gd name="connsiteY61" fmla="*/ 3014638 h 3410490"/>
              <a:gd name="connsiteX62" fmla="*/ 5428011 w 5880099"/>
              <a:gd name="connsiteY62" fmla="*/ 3010282 h 3410490"/>
              <a:gd name="connsiteX63" fmla="*/ 5661565 w 5880099"/>
              <a:gd name="connsiteY63" fmla="*/ 2936996 h 3410490"/>
              <a:gd name="connsiteX64" fmla="*/ 5661565 w 5880099"/>
              <a:gd name="connsiteY64" fmla="*/ 2999595 h 3410490"/>
              <a:gd name="connsiteX65" fmla="*/ 5724525 w 5880099"/>
              <a:gd name="connsiteY65" fmla="*/ 2999595 h 3410490"/>
              <a:gd name="connsiteX66" fmla="*/ 5724525 w 5880099"/>
              <a:gd name="connsiteY66" fmla="*/ 2936996 h 3410490"/>
              <a:gd name="connsiteX67" fmla="*/ 5394780 w 5880099"/>
              <a:gd name="connsiteY67" fmla="*/ 2798528 h 3410490"/>
              <a:gd name="connsiteX68" fmla="*/ 5453483 w 5880099"/>
              <a:gd name="connsiteY68" fmla="*/ 2798528 h 3410490"/>
              <a:gd name="connsiteX69" fmla="*/ 5481219 w 5880099"/>
              <a:gd name="connsiteY69" fmla="*/ 2806480 h 3410490"/>
              <a:gd name="connsiteX70" fmla="*/ 5490338 w 5880099"/>
              <a:gd name="connsiteY70" fmla="*/ 2832231 h 3410490"/>
              <a:gd name="connsiteX71" fmla="*/ 5481219 w 5880099"/>
              <a:gd name="connsiteY71" fmla="*/ 2858739 h 3410490"/>
              <a:gd name="connsiteX72" fmla="*/ 5453483 w 5880099"/>
              <a:gd name="connsiteY72" fmla="*/ 2866881 h 3410490"/>
              <a:gd name="connsiteX73" fmla="*/ 5394780 w 5880099"/>
              <a:gd name="connsiteY73" fmla="*/ 2866881 h 3410490"/>
              <a:gd name="connsiteX74" fmla="*/ 5394780 w 5880099"/>
              <a:gd name="connsiteY74" fmla="*/ 2798528 h 3410490"/>
              <a:gd name="connsiteX75" fmla="*/ 5576363 w 5880099"/>
              <a:gd name="connsiteY75" fmla="*/ 2757069 h 3410490"/>
              <a:gd name="connsiteX76" fmla="*/ 5576363 w 5880099"/>
              <a:gd name="connsiteY76" fmla="*/ 3000064 h 3410490"/>
              <a:gd name="connsiteX77" fmla="*/ 5629908 w 5880099"/>
              <a:gd name="connsiteY77" fmla="*/ 3000064 h 3410490"/>
              <a:gd name="connsiteX78" fmla="*/ 5629908 w 5880099"/>
              <a:gd name="connsiteY78" fmla="*/ 2757069 h 3410490"/>
              <a:gd name="connsiteX79" fmla="*/ 5341235 w 5880099"/>
              <a:gd name="connsiteY79" fmla="*/ 2757069 h 3410490"/>
              <a:gd name="connsiteX80" fmla="*/ 5341235 w 5880099"/>
              <a:gd name="connsiteY80" fmla="*/ 3000064 h 3410490"/>
              <a:gd name="connsiteX81" fmla="*/ 5394784 w 5880099"/>
              <a:gd name="connsiteY81" fmla="*/ 3000064 h 3410490"/>
              <a:gd name="connsiteX82" fmla="*/ 5394784 w 5880099"/>
              <a:gd name="connsiteY82" fmla="*/ 2905177 h 3410490"/>
              <a:gd name="connsiteX83" fmla="*/ 5448332 w 5880099"/>
              <a:gd name="connsiteY83" fmla="*/ 2905177 h 3410490"/>
              <a:gd name="connsiteX84" fmla="*/ 5477385 w 5880099"/>
              <a:gd name="connsiteY84" fmla="*/ 2913889 h 3410490"/>
              <a:gd name="connsiteX85" fmla="*/ 5488968 w 5880099"/>
              <a:gd name="connsiteY85" fmla="*/ 2941920 h 3410490"/>
              <a:gd name="connsiteX86" fmla="*/ 5492007 w 5880099"/>
              <a:gd name="connsiteY86" fmla="*/ 2972412 h 3410490"/>
              <a:gd name="connsiteX87" fmla="*/ 5497513 w 5880099"/>
              <a:gd name="connsiteY87" fmla="*/ 3000064 h 3410490"/>
              <a:gd name="connsiteX88" fmla="*/ 5551062 w 5880099"/>
              <a:gd name="connsiteY88" fmla="*/ 3000064 h 3410490"/>
              <a:gd name="connsiteX89" fmla="*/ 5545365 w 5880099"/>
              <a:gd name="connsiteY89" fmla="*/ 2987564 h 3410490"/>
              <a:gd name="connsiteX90" fmla="*/ 5542707 w 5880099"/>
              <a:gd name="connsiteY90" fmla="*/ 2972034 h 3410490"/>
              <a:gd name="connsiteX91" fmla="*/ 5541568 w 5880099"/>
              <a:gd name="connsiteY91" fmla="*/ 2956124 h 3410490"/>
              <a:gd name="connsiteX92" fmla="*/ 5540808 w 5880099"/>
              <a:gd name="connsiteY92" fmla="*/ 2942488 h 3410490"/>
              <a:gd name="connsiteX93" fmla="*/ 5538339 w 5880099"/>
              <a:gd name="connsiteY93" fmla="*/ 2924116 h 3410490"/>
              <a:gd name="connsiteX94" fmla="*/ 5532263 w 5880099"/>
              <a:gd name="connsiteY94" fmla="*/ 2907260 h 3410490"/>
              <a:gd name="connsiteX95" fmla="*/ 5521629 w 5880099"/>
              <a:gd name="connsiteY95" fmla="*/ 2894003 h 3410490"/>
              <a:gd name="connsiteX96" fmla="*/ 5505299 w 5880099"/>
              <a:gd name="connsiteY96" fmla="*/ 2885669 h 3410490"/>
              <a:gd name="connsiteX97" fmla="*/ 5505299 w 5880099"/>
              <a:gd name="connsiteY97" fmla="*/ 2885101 h 3410490"/>
              <a:gd name="connsiteX98" fmla="*/ 5534921 w 5880099"/>
              <a:gd name="connsiteY98" fmla="*/ 2861237 h 3410490"/>
              <a:gd name="connsiteX99" fmla="*/ 5543846 w 5880099"/>
              <a:gd name="connsiteY99" fmla="*/ 2824115 h 3410490"/>
              <a:gd name="connsiteX100" fmla="*/ 5538909 w 5880099"/>
              <a:gd name="connsiteY100" fmla="*/ 2798168 h 3410490"/>
              <a:gd name="connsiteX101" fmla="*/ 5524668 w 5880099"/>
              <a:gd name="connsiteY101" fmla="*/ 2776766 h 3410490"/>
              <a:gd name="connsiteX102" fmla="*/ 5502071 w 5880099"/>
              <a:gd name="connsiteY102" fmla="*/ 2762372 h 3410490"/>
              <a:gd name="connsiteX103" fmla="*/ 5472638 w 5880099"/>
              <a:gd name="connsiteY103" fmla="*/ 2757069 h 3410490"/>
              <a:gd name="connsiteX104" fmla="*/ 0 w 5880099"/>
              <a:gd name="connsiteY104" fmla="*/ 0 h 3410490"/>
              <a:gd name="connsiteX105" fmla="*/ 5880099 w 5880099"/>
              <a:gd name="connsiteY105" fmla="*/ 0 h 3410490"/>
              <a:gd name="connsiteX106" fmla="*/ 5880099 w 5880099"/>
              <a:gd name="connsiteY106" fmla="*/ 3410490 h 3410490"/>
              <a:gd name="connsiteX107" fmla="*/ 0 w 5880099"/>
              <a:gd name="connsiteY107" fmla="*/ 3410490 h 3410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</a:cxnLst>
            <a:rect l="l" t="t" r="r" b="b"/>
            <a:pathLst>
              <a:path w="5880099" h="3410490">
                <a:moveTo>
                  <a:pt x="5551415" y="3016154"/>
                </a:moveTo>
                <a:lnTo>
                  <a:pt x="5551415" y="3258914"/>
                </a:lnTo>
                <a:lnTo>
                  <a:pt x="5724290" y="3258914"/>
                </a:lnTo>
                <a:lnTo>
                  <a:pt x="5724290" y="3214050"/>
                </a:lnTo>
                <a:lnTo>
                  <a:pt x="5604960" y="3214050"/>
                </a:lnTo>
                <a:lnTo>
                  <a:pt x="5604960" y="3154505"/>
                </a:lnTo>
                <a:lnTo>
                  <a:pt x="5717229" y="3154505"/>
                </a:lnTo>
                <a:lnTo>
                  <a:pt x="5717229" y="3113047"/>
                </a:lnTo>
                <a:lnTo>
                  <a:pt x="5604960" y="3113047"/>
                </a:lnTo>
                <a:lnTo>
                  <a:pt x="5604960" y="3061018"/>
                </a:lnTo>
                <a:lnTo>
                  <a:pt x="5724525" y="3061018"/>
                </a:lnTo>
                <a:lnTo>
                  <a:pt x="5724525" y="3016154"/>
                </a:lnTo>
                <a:close/>
                <a:moveTo>
                  <a:pt x="5428011" y="3010282"/>
                </a:moveTo>
                <a:cubicBezTo>
                  <a:pt x="5417189" y="3010282"/>
                  <a:pt x="5406177" y="3011797"/>
                  <a:pt x="5395355" y="3014638"/>
                </a:cubicBezTo>
                <a:cubicBezTo>
                  <a:pt x="5384343" y="3017668"/>
                  <a:pt x="5374661" y="3022213"/>
                  <a:pt x="5365927" y="3028274"/>
                </a:cubicBezTo>
                <a:cubicBezTo>
                  <a:pt x="5357383" y="3034523"/>
                  <a:pt x="5350359" y="3042099"/>
                  <a:pt x="5345043" y="3051378"/>
                </a:cubicBezTo>
                <a:cubicBezTo>
                  <a:pt x="5339727" y="3060469"/>
                  <a:pt x="5337069" y="3071264"/>
                  <a:pt x="5337069" y="3083763"/>
                </a:cubicBezTo>
                <a:cubicBezTo>
                  <a:pt x="5337069" y="3094936"/>
                  <a:pt x="5339157" y="3104406"/>
                  <a:pt x="5343334" y="3112170"/>
                </a:cubicBezTo>
                <a:cubicBezTo>
                  <a:pt x="5347511" y="3119935"/>
                  <a:pt x="5353017" y="3126563"/>
                  <a:pt x="5359852" y="3131677"/>
                </a:cubicBezTo>
                <a:cubicBezTo>
                  <a:pt x="5366687" y="3136979"/>
                  <a:pt x="5374471" y="3141146"/>
                  <a:pt x="5383014" y="3144555"/>
                </a:cubicBezTo>
                <a:cubicBezTo>
                  <a:pt x="5391748" y="3147774"/>
                  <a:pt x="5400481" y="3150615"/>
                  <a:pt x="5409595" y="3152888"/>
                </a:cubicBezTo>
                <a:cubicBezTo>
                  <a:pt x="5418518" y="3155350"/>
                  <a:pt x="5427251" y="3157622"/>
                  <a:pt x="5435985" y="3159705"/>
                </a:cubicBezTo>
                <a:cubicBezTo>
                  <a:pt x="5444529" y="3161789"/>
                  <a:pt x="5452313" y="3164061"/>
                  <a:pt x="5459148" y="3166713"/>
                </a:cubicBezTo>
                <a:cubicBezTo>
                  <a:pt x="5465983" y="3169553"/>
                  <a:pt x="5471488" y="3172962"/>
                  <a:pt x="5475665" y="3176939"/>
                </a:cubicBezTo>
                <a:cubicBezTo>
                  <a:pt x="5479842" y="3181106"/>
                  <a:pt x="5481931" y="3186408"/>
                  <a:pt x="5481931" y="3193037"/>
                </a:cubicBezTo>
                <a:cubicBezTo>
                  <a:pt x="5481931" y="3199097"/>
                  <a:pt x="5480412" y="3204210"/>
                  <a:pt x="5477184" y="3208187"/>
                </a:cubicBezTo>
                <a:cubicBezTo>
                  <a:pt x="5473957" y="3212165"/>
                  <a:pt x="5469970" y="3215195"/>
                  <a:pt x="5465223" y="3217467"/>
                </a:cubicBezTo>
                <a:cubicBezTo>
                  <a:pt x="5460477" y="3219740"/>
                  <a:pt x="5455350" y="3221255"/>
                  <a:pt x="5449845" y="3222012"/>
                </a:cubicBezTo>
                <a:cubicBezTo>
                  <a:pt x="5444529" y="3222959"/>
                  <a:pt x="5439402" y="3223338"/>
                  <a:pt x="5434656" y="3223338"/>
                </a:cubicBezTo>
                <a:cubicBezTo>
                  <a:pt x="5427441" y="3223338"/>
                  <a:pt x="5420606" y="3222391"/>
                  <a:pt x="5414151" y="3220687"/>
                </a:cubicBezTo>
                <a:cubicBezTo>
                  <a:pt x="5407506" y="3218982"/>
                  <a:pt x="5401810" y="3216331"/>
                  <a:pt x="5396874" y="3212922"/>
                </a:cubicBezTo>
                <a:cubicBezTo>
                  <a:pt x="5391938" y="3209324"/>
                  <a:pt x="5388141" y="3204779"/>
                  <a:pt x="5385103" y="3199097"/>
                </a:cubicBezTo>
                <a:cubicBezTo>
                  <a:pt x="5382065" y="3193416"/>
                  <a:pt x="5380736" y="3186598"/>
                  <a:pt x="5380736" y="3178454"/>
                </a:cubicBezTo>
                <a:cubicBezTo>
                  <a:pt x="5380736" y="3178454"/>
                  <a:pt x="5380736" y="3178454"/>
                  <a:pt x="5328905" y="3178454"/>
                </a:cubicBezTo>
                <a:cubicBezTo>
                  <a:pt x="5328525" y="3193416"/>
                  <a:pt x="5331373" y="3206294"/>
                  <a:pt x="5337069" y="3217088"/>
                </a:cubicBezTo>
                <a:cubicBezTo>
                  <a:pt x="5342764" y="3228073"/>
                  <a:pt x="5350359" y="3236974"/>
                  <a:pt x="5360042" y="3243981"/>
                </a:cubicBezTo>
                <a:cubicBezTo>
                  <a:pt x="5369724" y="3250988"/>
                  <a:pt x="5380926" y="3256291"/>
                  <a:pt x="5393457" y="3259510"/>
                </a:cubicBezTo>
                <a:cubicBezTo>
                  <a:pt x="5406177" y="3262730"/>
                  <a:pt x="5419087" y="3264434"/>
                  <a:pt x="5432567" y="3264434"/>
                </a:cubicBezTo>
                <a:cubicBezTo>
                  <a:pt x="5449085" y="3264434"/>
                  <a:pt x="5463704" y="3262540"/>
                  <a:pt x="5476425" y="3258753"/>
                </a:cubicBezTo>
                <a:cubicBezTo>
                  <a:pt x="5488955" y="3254776"/>
                  <a:pt x="5499587" y="3249473"/>
                  <a:pt x="5508131" y="3242466"/>
                </a:cubicBezTo>
                <a:cubicBezTo>
                  <a:pt x="5516675" y="3235648"/>
                  <a:pt x="5522940" y="3227315"/>
                  <a:pt x="5527307" y="3217846"/>
                </a:cubicBezTo>
                <a:cubicBezTo>
                  <a:pt x="5531674" y="3208377"/>
                  <a:pt x="5533762" y="3197961"/>
                  <a:pt x="5533762" y="3186787"/>
                </a:cubicBezTo>
                <a:cubicBezTo>
                  <a:pt x="5533762" y="3173341"/>
                  <a:pt x="5530914" y="3162167"/>
                  <a:pt x="5525218" y="3153456"/>
                </a:cubicBezTo>
                <a:cubicBezTo>
                  <a:pt x="5519333" y="3144555"/>
                  <a:pt x="5512498" y="3137737"/>
                  <a:pt x="5504524" y="3132434"/>
                </a:cubicBezTo>
                <a:cubicBezTo>
                  <a:pt x="5496550" y="3127321"/>
                  <a:pt x="5488576" y="3123344"/>
                  <a:pt x="5480412" y="3121071"/>
                </a:cubicBezTo>
                <a:cubicBezTo>
                  <a:pt x="5472438" y="3118609"/>
                  <a:pt x="5465983" y="3117094"/>
                  <a:pt x="5461426" y="3116147"/>
                </a:cubicBezTo>
                <a:cubicBezTo>
                  <a:pt x="5446237" y="3112170"/>
                  <a:pt x="5433896" y="3109140"/>
                  <a:pt x="5424593" y="3106489"/>
                </a:cubicBezTo>
                <a:cubicBezTo>
                  <a:pt x="5415100" y="3104027"/>
                  <a:pt x="5407696" y="3101565"/>
                  <a:pt x="5402380" y="3099103"/>
                </a:cubicBezTo>
                <a:cubicBezTo>
                  <a:pt x="5397064" y="3096641"/>
                  <a:pt x="5393457" y="3093800"/>
                  <a:pt x="5391558" y="3090959"/>
                </a:cubicBezTo>
                <a:cubicBezTo>
                  <a:pt x="5389849" y="3087929"/>
                  <a:pt x="5388900" y="3084142"/>
                  <a:pt x="5388900" y="3079407"/>
                </a:cubicBezTo>
                <a:cubicBezTo>
                  <a:pt x="5388900" y="3074104"/>
                  <a:pt x="5390039" y="3069749"/>
                  <a:pt x="5392317" y="3066529"/>
                </a:cubicBezTo>
                <a:cubicBezTo>
                  <a:pt x="5394596" y="3063120"/>
                  <a:pt x="5397444" y="3060279"/>
                  <a:pt x="5401051" y="3058007"/>
                </a:cubicBezTo>
                <a:cubicBezTo>
                  <a:pt x="5404468" y="3055734"/>
                  <a:pt x="5408455" y="3054030"/>
                  <a:pt x="5412822" y="3053083"/>
                </a:cubicBezTo>
                <a:cubicBezTo>
                  <a:pt x="5416999" y="3052325"/>
                  <a:pt x="5421366" y="3051757"/>
                  <a:pt x="5425733" y="3051757"/>
                </a:cubicBezTo>
                <a:cubicBezTo>
                  <a:pt x="5432378" y="3051757"/>
                  <a:pt x="5438453" y="3052325"/>
                  <a:pt x="5443959" y="3053462"/>
                </a:cubicBezTo>
                <a:cubicBezTo>
                  <a:pt x="5449465" y="3054598"/>
                  <a:pt x="5454401" y="3056492"/>
                  <a:pt x="5458768" y="3059332"/>
                </a:cubicBezTo>
                <a:cubicBezTo>
                  <a:pt x="5463135" y="3061984"/>
                  <a:pt x="5466552" y="3065771"/>
                  <a:pt x="5469210" y="3070506"/>
                </a:cubicBezTo>
                <a:cubicBezTo>
                  <a:pt x="5471868" y="3075241"/>
                  <a:pt x="5473387" y="3081301"/>
                  <a:pt x="5473767" y="3088497"/>
                </a:cubicBezTo>
                <a:cubicBezTo>
                  <a:pt x="5473767" y="3088497"/>
                  <a:pt x="5473767" y="3088497"/>
                  <a:pt x="5525598" y="3088497"/>
                </a:cubicBezTo>
                <a:cubicBezTo>
                  <a:pt x="5525598" y="3074483"/>
                  <a:pt x="5522940" y="3062552"/>
                  <a:pt x="5517624" y="3052704"/>
                </a:cubicBezTo>
                <a:cubicBezTo>
                  <a:pt x="5512308" y="3042856"/>
                  <a:pt x="5505093" y="3034713"/>
                  <a:pt x="5495980" y="3028274"/>
                </a:cubicBezTo>
                <a:cubicBezTo>
                  <a:pt x="5486867" y="3022024"/>
                  <a:pt x="5476425" y="3017479"/>
                  <a:pt x="5464843" y="3014638"/>
                </a:cubicBezTo>
                <a:cubicBezTo>
                  <a:pt x="5453072" y="3011797"/>
                  <a:pt x="5440731" y="3010282"/>
                  <a:pt x="5428011" y="3010282"/>
                </a:cubicBezTo>
                <a:close/>
                <a:moveTo>
                  <a:pt x="5661565" y="2936996"/>
                </a:moveTo>
                <a:lnTo>
                  <a:pt x="5661565" y="2999595"/>
                </a:lnTo>
                <a:lnTo>
                  <a:pt x="5724525" y="2999595"/>
                </a:lnTo>
                <a:lnTo>
                  <a:pt x="5724525" y="2936996"/>
                </a:lnTo>
                <a:close/>
                <a:moveTo>
                  <a:pt x="5394780" y="2798528"/>
                </a:moveTo>
                <a:cubicBezTo>
                  <a:pt x="5394780" y="2798528"/>
                  <a:pt x="5394780" y="2798528"/>
                  <a:pt x="5453483" y="2798528"/>
                </a:cubicBezTo>
                <a:cubicBezTo>
                  <a:pt x="5465831" y="2798528"/>
                  <a:pt x="5474950" y="2801178"/>
                  <a:pt x="5481219" y="2806480"/>
                </a:cubicBezTo>
                <a:cubicBezTo>
                  <a:pt x="5487299" y="2811971"/>
                  <a:pt x="5490338" y="2820492"/>
                  <a:pt x="5490338" y="2832231"/>
                </a:cubicBezTo>
                <a:cubicBezTo>
                  <a:pt x="5490338" y="2844538"/>
                  <a:pt x="5487299" y="2853248"/>
                  <a:pt x="5481219" y="2858739"/>
                </a:cubicBezTo>
                <a:cubicBezTo>
                  <a:pt x="5474950" y="2864230"/>
                  <a:pt x="5465831" y="2866881"/>
                  <a:pt x="5453483" y="2866881"/>
                </a:cubicBezTo>
                <a:lnTo>
                  <a:pt x="5394780" y="2866881"/>
                </a:lnTo>
                <a:cubicBezTo>
                  <a:pt x="5394780" y="2866881"/>
                  <a:pt x="5394780" y="2866881"/>
                  <a:pt x="5394780" y="2798528"/>
                </a:cubicBezTo>
                <a:close/>
                <a:moveTo>
                  <a:pt x="5576363" y="2757069"/>
                </a:moveTo>
                <a:lnTo>
                  <a:pt x="5576363" y="3000064"/>
                </a:lnTo>
                <a:lnTo>
                  <a:pt x="5629908" y="3000064"/>
                </a:lnTo>
                <a:lnTo>
                  <a:pt x="5629908" y="2757069"/>
                </a:lnTo>
                <a:close/>
                <a:moveTo>
                  <a:pt x="5341235" y="2757069"/>
                </a:moveTo>
                <a:cubicBezTo>
                  <a:pt x="5341235" y="2757069"/>
                  <a:pt x="5341235" y="2757069"/>
                  <a:pt x="5341235" y="3000064"/>
                </a:cubicBezTo>
                <a:cubicBezTo>
                  <a:pt x="5341235" y="3000064"/>
                  <a:pt x="5341235" y="3000064"/>
                  <a:pt x="5394784" y="3000064"/>
                </a:cubicBezTo>
                <a:cubicBezTo>
                  <a:pt x="5394784" y="3000064"/>
                  <a:pt x="5394784" y="3000064"/>
                  <a:pt x="5394784" y="2905177"/>
                </a:cubicBezTo>
                <a:cubicBezTo>
                  <a:pt x="5394784" y="2905177"/>
                  <a:pt x="5394784" y="2905177"/>
                  <a:pt x="5448332" y="2905177"/>
                </a:cubicBezTo>
                <a:cubicBezTo>
                  <a:pt x="5461814" y="2905177"/>
                  <a:pt x="5471499" y="2908018"/>
                  <a:pt x="5477385" y="2913889"/>
                </a:cubicBezTo>
                <a:cubicBezTo>
                  <a:pt x="5483272" y="2919760"/>
                  <a:pt x="5487070" y="2929230"/>
                  <a:pt x="5488968" y="2941920"/>
                </a:cubicBezTo>
                <a:cubicBezTo>
                  <a:pt x="5490298" y="2951579"/>
                  <a:pt x="5491437" y="2961806"/>
                  <a:pt x="5492007" y="2972412"/>
                </a:cubicBezTo>
                <a:cubicBezTo>
                  <a:pt x="5492766" y="2983208"/>
                  <a:pt x="5494475" y="2992299"/>
                  <a:pt x="5497513" y="3000064"/>
                </a:cubicBezTo>
                <a:cubicBezTo>
                  <a:pt x="5497513" y="3000064"/>
                  <a:pt x="5497513" y="3000064"/>
                  <a:pt x="5551062" y="3000064"/>
                </a:cubicBezTo>
                <a:cubicBezTo>
                  <a:pt x="5548593" y="2996655"/>
                  <a:pt x="5546695" y="2992488"/>
                  <a:pt x="5545365" y="2987564"/>
                </a:cubicBezTo>
                <a:cubicBezTo>
                  <a:pt x="5544226" y="2982829"/>
                  <a:pt x="5543277" y="2977526"/>
                  <a:pt x="5542707" y="2972034"/>
                </a:cubicBezTo>
                <a:cubicBezTo>
                  <a:pt x="5542137" y="2966731"/>
                  <a:pt x="5541757" y="2961427"/>
                  <a:pt x="5541568" y="2956124"/>
                </a:cubicBezTo>
                <a:cubicBezTo>
                  <a:pt x="5541188" y="2951011"/>
                  <a:pt x="5540998" y="2946465"/>
                  <a:pt x="5540808" y="2942488"/>
                </a:cubicBezTo>
                <a:cubicBezTo>
                  <a:pt x="5540428" y="2936427"/>
                  <a:pt x="5539479" y="2930367"/>
                  <a:pt x="5538339" y="2924116"/>
                </a:cubicBezTo>
                <a:cubicBezTo>
                  <a:pt x="5537010" y="2918056"/>
                  <a:pt x="5534921" y="2912374"/>
                  <a:pt x="5532263" y="2907260"/>
                </a:cubicBezTo>
                <a:cubicBezTo>
                  <a:pt x="5529605" y="2902147"/>
                  <a:pt x="5525997" y="2897790"/>
                  <a:pt x="5521629" y="2894003"/>
                </a:cubicBezTo>
                <a:cubicBezTo>
                  <a:pt x="5517452" y="2890215"/>
                  <a:pt x="5511945" y="2887563"/>
                  <a:pt x="5505299" y="2885669"/>
                </a:cubicBezTo>
                <a:cubicBezTo>
                  <a:pt x="5505299" y="2885669"/>
                  <a:pt x="5505299" y="2885669"/>
                  <a:pt x="5505299" y="2885101"/>
                </a:cubicBezTo>
                <a:cubicBezTo>
                  <a:pt x="5518971" y="2879608"/>
                  <a:pt x="5528845" y="2871654"/>
                  <a:pt x="5534921" y="2861237"/>
                </a:cubicBezTo>
                <a:cubicBezTo>
                  <a:pt x="5540808" y="2850820"/>
                  <a:pt x="5543846" y="2838320"/>
                  <a:pt x="5543846" y="2824115"/>
                </a:cubicBezTo>
                <a:cubicBezTo>
                  <a:pt x="5543846" y="2814835"/>
                  <a:pt x="5542327" y="2806123"/>
                  <a:pt x="5538909" y="2798168"/>
                </a:cubicBezTo>
                <a:cubicBezTo>
                  <a:pt x="5535681" y="2790024"/>
                  <a:pt x="5530934" y="2783016"/>
                  <a:pt x="5524668" y="2776766"/>
                </a:cubicBezTo>
                <a:cubicBezTo>
                  <a:pt x="5518401" y="2770706"/>
                  <a:pt x="5510806" y="2765781"/>
                  <a:pt x="5502071" y="2762372"/>
                </a:cubicBezTo>
                <a:cubicBezTo>
                  <a:pt x="5493336" y="2758774"/>
                  <a:pt x="5483462" y="2757069"/>
                  <a:pt x="5472638" y="2757069"/>
                </a:cubicBezTo>
                <a:close/>
                <a:moveTo>
                  <a:pt x="0" y="0"/>
                </a:moveTo>
                <a:lnTo>
                  <a:pt x="5880099" y="0"/>
                </a:lnTo>
                <a:lnTo>
                  <a:pt x="5880099" y="3410490"/>
                </a:lnTo>
                <a:lnTo>
                  <a:pt x="0" y="3410490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12" name="Platshållare för bild 11"/>
          <p:cNvSpPr>
            <a:spLocks noGrp="1"/>
          </p:cNvSpPr>
          <p:nvPr>
            <p:ph type="pic" sz="quarter" idx="14"/>
          </p:nvPr>
        </p:nvSpPr>
        <p:spPr>
          <a:xfrm>
            <a:off x="6311901" y="0"/>
            <a:ext cx="2922049" cy="3407911"/>
          </a:xfrm>
          <a:custGeom>
            <a:avLst/>
            <a:gdLst>
              <a:gd name="connsiteX0" fmla="*/ 0 w 2922049"/>
              <a:gd name="connsiteY0" fmla="*/ 0 h 3407911"/>
              <a:gd name="connsiteX1" fmla="*/ 2922049 w 2922049"/>
              <a:gd name="connsiteY1" fmla="*/ 0 h 3407911"/>
              <a:gd name="connsiteX2" fmla="*/ 2922049 w 2922049"/>
              <a:gd name="connsiteY2" fmla="*/ 3407911 h 3407911"/>
              <a:gd name="connsiteX3" fmla="*/ 0 w 2922049"/>
              <a:gd name="connsiteY3" fmla="*/ 340791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2049" h="3407911">
                <a:moveTo>
                  <a:pt x="0" y="0"/>
                </a:moveTo>
                <a:lnTo>
                  <a:pt x="2922049" y="0"/>
                </a:lnTo>
                <a:lnTo>
                  <a:pt x="2922049" y="3407911"/>
                </a:lnTo>
                <a:lnTo>
                  <a:pt x="0" y="3407911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13" name="Platshållare för bild 12"/>
          <p:cNvSpPr>
            <a:spLocks noGrp="1"/>
          </p:cNvSpPr>
          <p:nvPr>
            <p:ph type="pic" sz="quarter" idx="15"/>
          </p:nvPr>
        </p:nvSpPr>
        <p:spPr>
          <a:xfrm>
            <a:off x="9269951" y="0"/>
            <a:ext cx="2922049" cy="3407911"/>
          </a:xfrm>
          <a:custGeom>
            <a:avLst/>
            <a:gdLst>
              <a:gd name="connsiteX0" fmla="*/ 0 w 2922049"/>
              <a:gd name="connsiteY0" fmla="*/ 0 h 3407911"/>
              <a:gd name="connsiteX1" fmla="*/ 2922049 w 2922049"/>
              <a:gd name="connsiteY1" fmla="*/ 0 h 3407911"/>
              <a:gd name="connsiteX2" fmla="*/ 2922049 w 2922049"/>
              <a:gd name="connsiteY2" fmla="*/ 3407911 h 3407911"/>
              <a:gd name="connsiteX3" fmla="*/ 0 w 2922049"/>
              <a:gd name="connsiteY3" fmla="*/ 340791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2049" h="3407911">
                <a:moveTo>
                  <a:pt x="0" y="0"/>
                </a:moveTo>
                <a:lnTo>
                  <a:pt x="2922049" y="0"/>
                </a:lnTo>
                <a:lnTo>
                  <a:pt x="2922049" y="3407911"/>
                </a:lnTo>
                <a:lnTo>
                  <a:pt x="0" y="3407911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50863" y="404813"/>
            <a:ext cx="5545137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21826272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976">
          <p15:clr>
            <a:srgbClr val="FBAE40"/>
          </p15:clr>
        </p15:guide>
        <p15:guide id="2" pos="3704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håll och fyra bilder till hög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ktangel 30"/>
          <p:cNvSpPr/>
          <p:nvPr userDrawn="1"/>
        </p:nvSpPr>
        <p:spPr>
          <a:xfrm>
            <a:off x="11496674" y="6162675"/>
            <a:ext cx="695325" cy="695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3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5545137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15" name="Platshållare för bild 14"/>
          <p:cNvSpPr>
            <a:spLocks noGrp="1"/>
          </p:cNvSpPr>
          <p:nvPr>
            <p:ph type="pic" sz="quarter" idx="10"/>
          </p:nvPr>
        </p:nvSpPr>
        <p:spPr>
          <a:xfrm>
            <a:off x="9269951" y="3447511"/>
            <a:ext cx="2922048" cy="3410490"/>
          </a:xfrm>
          <a:custGeom>
            <a:avLst/>
            <a:gdLst>
              <a:gd name="connsiteX0" fmla="*/ 2593364 w 2922048"/>
              <a:gd name="connsiteY0" fmla="*/ 3016154 h 3410490"/>
              <a:gd name="connsiteX1" fmla="*/ 2593364 w 2922048"/>
              <a:gd name="connsiteY1" fmla="*/ 3258914 h 3410490"/>
              <a:gd name="connsiteX2" fmla="*/ 2766239 w 2922048"/>
              <a:gd name="connsiteY2" fmla="*/ 3258914 h 3410490"/>
              <a:gd name="connsiteX3" fmla="*/ 2766239 w 2922048"/>
              <a:gd name="connsiteY3" fmla="*/ 3214050 h 3410490"/>
              <a:gd name="connsiteX4" fmla="*/ 2646909 w 2922048"/>
              <a:gd name="connsiteY4" fmla="*/ 3214050 h 3410490"/>
              <a:gd name="connsiteX5" fmla="*/ 2646909 w 2922048"/>
              <a:gd name="connsiteY5" fmla="*/ 3154505 h 3410490"/>
              <a:gd name="connsiteX6" fmla="*/ 2759178 w 2922048"/>
              <a:gd name="connsiteY6" fmla="*/ 3154505 h 3410490"/>
              <a:gd name="connsiteX7" fmla="*/ 2759178 w 2922048"/>
              <a:gd name="connsiteY7" fmla="*/ 3113047 h 3410490"/>
              <a:gd name="connsiteX8" fmla="*/ 2646909 w 2922048"/>
              <a:gd name="connsiteY8" fmla="*/ 3113047 h 3410490"/>
              <a:gd name="connsiteX9" fmla="*/ 2646909 w 2922048"/>
              <a:gd name="connsiteY9" fmla="*/ 3061018 h 3410490"/>
              <a:gd name="connsiteX10" fmla="*/ 2766474 w 2922048"/>
              <a:gd name="connsiteY10" fmla="*/ 3061018 h 3410490"/>
              <a:gd name="connsiteX11" fmla="*/ 2766474 w 2922048"/>
              <a:gd name="connsiteY11" fmla="*/ 3016154 h 3410490"/>
              <a:gd name="connsiteX12" fmla="*/ 2469960 w 2922048"/>
              <a:gd name="connsiteY12" fmla="*/ 3010282 h 3410490"/>
              <a:gd name="connsiteX13" fmla="*/ 2437304 w 2922048"/>
              <a:gd name="connsiteY13" fmla="*/ 3014638 h 3410490"/>
              <a:gd name="connsiteX14" fmla="*/ 2407876 w 2922048"/>
              <a:gd name="connsiteY14" fmla="*/ 3028274 h 3410490"/>
              <a:gd name="connsiteX15" fmla="*/ 2386992 w 2922048"/>
              <a:gd name="connsiteY15" fmla="*/ 3051378 h 3410490"/>
              <a:gd name="connsiteX16" fmla="*/ 2379018 w 2922048"/>
              <a:gd name="connsiteY16" fmla="*/ 3083763 h 3410490"/>
              <a:gd name="connsiteX17" fmla="*/ 2385283 w 2922048"/>
              <a:gd name="connsiteY17" fmla="*/ 3112170 h 3410490"/>
              <a:gd name="connsiteX18" fmla="*/ 2401801 w 2922048"/>
              <a:gd name="connsiteY18" fmla="*/ 3131677 h 3410490"/>
              <a:gd name="connsiteX19" fmla="*/ 2424963 w 2922048"/>
              <a:gd name="connsiteY19" fmla="*/ 3144555 h 3410490"/>
              <a:gd name="connsiteX20" fmla="*/ 2451544 w 2922048"/>
              <a:gd name="connsiteY20" fmla="*/ 3152888 h 3410490"/>
              <a:gd name="connsiteX21" fmla="*/ 2477934 w 2922048"/>
              <a:gd name="connsiteY21" fmla="*/ 3159705 h 3410490"/>
              <a:gd name="connsiteX22" fmla="*/ 2501097 w 2922048"/>
              <a:gd name="connsiteY22" fmla="*/ 3166713 h 3410490"/>
              <a:gd name="connsiteX23" fmla="*/ 2517614 w 2922048"/>
              <a:gd name="connsiteY23" fmla="*/ 3176939 h 3410490"/>
              <a:gd name="connsiteX24" fmla="*/ 2523880 w 2922048"/>
              <a:gd name="connsiteY24" fmla="*/ 3193037 h 3410490"/>
              <a:gd name="connsiteX25" fmla="*/ 2519133 w 2922048"/>
              <a:gd name="connsiteY25" fmla="*/ 3208187 h 3410490"/>
              <a:gd name="connsiteX26" fmla="*/ 2507172 w 2922048"/>
              <a:gd name="connsiteY26" fmla="*/ 3217467 h 3410490"/>
              <a:gd name="connsiteX27" fmla="*/ 2491794 w 2922048"/>
              <a:gd name="connsiteY27" fmla="*/ 3222012 h 3410490"/>
              <a:gd name="connsiteX28" fmla="*/ 2476605 w 2922048"/>
              <a:gd name="connsiteY28" fmla="*/ 3223338 h 3410490"/>
              <a:gd name="connsiteX29" fmla="*/ 2456100 w 2922048"/>
              <a:gd name="connsiteY29" fmla="*/ 3220687 h 3410490"/>
              <a:gd name="connsiteX30" fmla="*/ 2438823 w 2922048"/>
              <a:gd name="connsiteY30" fmla="*/ 3212922 h 3410490"/>
              <a:gd name="connsiteX31" fmla="*/ 2427052 w 2922048"/>
              <a:gd name="connsiteY31" fmla="*/ 3199097 h 3410490"/>
              <a:gd name="connsiteX32" fmla="*/ 2422685 w 2922048"/>
              <a:gd name="connsiteY32" fmla="*/ 3178454 h 3410490"/>
              <a:gd name="connsiteX33" fmla="*/ 2370854 w 2922048"/>
              <a:gd name="connsiteY33" fmla="*/ 3178454 h 3410490"/>
              <a:gd name="connsiteX34" fmla="*/ 2379018 w 2922048"/>
              <a:gd name="connsiteY34" fmla="*/ 3217088 h 3410490"/>
              <a:gd name="connsiteX35" fmla="*/ 2401991 w 2922048"/>
              <a:gd name="connsiteY35" fmla="*/ 3243981 h 3410490"/>
              <a:gd name="connsiteX36" fmla="*/ 2435406 w 2922048"/>
              <a:gd name="connsiteY36" fmla="*/ 3259510 h 3410490"/>
              <a:gd name="connsiteX37" fmla="*/ 2474516 w 2922048"/>
              <a:gd name="connsiteY37" fmla="*/ 3264434 h 3410490"/>
              <a:gd name="connsiteX38" fmla="*/ 2518374 w 2922048"/>
              <a:gd name="connsiteY38" fmla="*/ 3258753 h 3410490"/>
              <a:gd name="connsiteX39" fmla="*/ 2550080 w 2922048"/>
              <a:gd name="connsiteY39" fmla="*/ 3242466 h 3410490"/>
              <a:gd name="connsiteX40" fmla="*/ 2569256 w 2922048"/>
              <a:gd name="connsiteY40" fmla="*/ 3217846 h 3410490"/>
              <a:gd name="connsiteX41" fmla="*/ 2575711 w 2922048"/>
              <a:gd name="connsiteY41" fmla="*/ 3186787 h 3410490"/>
              <a:gd name="connsiteX42" fmla="*/ 2567167 w 2922048"/>
              <a:gd name="connsiteY42" fmla="*/ 3153456 h 3410490"/>
              <a:gd name="connsiteX43" fmla="*/ 2546473 w 2922048"/>
              <a:gd name="connsiteY43" fmla="*/ 3132434 h 3410490"/>
              <a:gd name="connsiteX44" fmla="*/ 2522361 w 2922048"/>
              <a:gd name="connsiteY44" fmla="*/ 3121071 h 3410490"/>
              <a:gd name="connsiteX45" fmla="*/ 2503375 w 2922048"/>
              <a:gd name="connsiteY45" fmla="*/ 3116147 h 3410490"/>
              <a:gd name="connsiteX46" fmla="*/ 2466542 w 2922048"/>
              <a:gd name="connsiteY46" fmla="*/ 3106489 h 3410490"/>
              <a:gd name="connsiteX47" fmla="*/ 2444329 w 2922048"/>
              <a:gd name="connsiteY47" fmla="*/ 3099103 h 3410490"/>
              <a:gd name="connsiteX48" fmla="*/ 2433507 w 2922048"/>
              <a:gd name="connsiteY48" fmla="*/ 3090959 h 3410490"/>
              <a:gd name="connsiteX49" fmla="*/ 2430849 w 2922048"/>
              <a:gd name="connsiteY49" fmla="*/ 3079407 h 3410490"/>
              <a:gd name="connsiteX50" fmla="*/ 2434266 w 2922048"/>
              <a:gd name="connsiteY50" fmla="*/ 3066529 h 3410490"/>
              <a:gd name="connsiteX51" fmla="*/ 2443000 w 2922048"/>
              <a:gd name="connsiteY51" fmla="*/ 3058007 h 3410490"/>
              <a:gd name="connsiteX52" fmla="*/ 2454771 w 2922048"/>
              <a:gd name="connsiteY52" fmla="*/ 3053083 h 3410490"/>
              <a:gd name="connsiteX53" fmla="*/ 2467682 w 2922048"/>
              <a:gd name="connsiteY53" fmla="*/ 3051757 h 3410490"/>
              <a:gd name="connsiteX54" fmla="*/ 2485908 w 2922048"/>
              <a:gd name="connsiteY54" fmla="*/ 3053462 h 3410490"/>
              <a:gd name="connsiteX55" fmla="*/ 2500717 w 2922048"/>
              <a:gd name="connsiteY55" fmla="*/ 3059332 h 3410490"/>
              <a:gd name="connsiteX56" fmla="*/ 2511159 w 2922048"/>
              <a:gd name="connsiteY56" fmla="*/ 3070506 h 3410490"/>
              <a:gd name="connsiteX57" fmla="*/ 2515716 w 2922048"/>
              <a:gd name="connsiteY57" fmla="*/ 3088497 h 3410490"/>
              <a:gd name="connsiteX58" fmla="*/ 2567547 w 2922048"/>
              <a:gd name="connsiteY58" fmla="*/ 3088497 h 3410490"/>
              <a:gd name="connsiteX59" fmla="*/ 2559573 w 2922048"/>
              <a:gd name="connsiteY59" fmla="*/ 3052704 h 3410490"/>
              <a:gd name="connsiteX60" fmla="*/ 2537929 w 2922048"/>
              <a:gd name="connsiteY60" fmla="*/ 3028274 h 3410490"/>
              <a:gd name="connsiteX61" fmla="*/ 2506792 w 2922048"/>
              <a:gd name="connsiteY61" fmla="*/ 3014638 h 3410490"/>
              <a:gd name="connsiteX62" fmla="*/ 2469960 w 2922048"/>
              <a:gd name="connsiteY62" fmla="*/ 3010282 h 3410490"/>
              <a:gd name="connsiteX63" fmla="*/ 2703514 w 2922048"/>
              <a:gd name="connsiteY63" fmla="*/ 2936996 h 3410490"/>
              <a:gd name="connsiteX64" fmla="*/ 2703514 w 2922048"/>
              <a:gd name="connsiteY64" fmla="*/ 2999595 h 3410490"/>
              <a:gd name="connsiteX65" fmla="*/ 2766474 w 2922048"/>
              <a:gd name="connsiteY65" fmla="*/ 2999595 h 3410490"/>
              <a:gd name="connsiteX66" fmla="*/ 2766474 w 2922048"/>
              <a:gd name="connsiteY66" fmla="*/ 2936996 h 3410490"/>
              <a:gd name="connsiteX67" fmla="*/ 2436729 w 2922048"/>
              <a:gd name="connsiteY67" fmla="*/ 2798528 h 3410490"/>
              <a:gd name="connsiteX68" fmla="*/ 2495432 w 2922048"/>
              <a:gd name="connsiteY68" fmla="*/ 2798528 h 3410490"/>
              <a:gd name="connsiteX69" fmla="*/ 2523168 w 2922048"/>
              <a:gd name="connsiteY69" fmla="*/ 2806480 h 3410490"/>
              <a:gd name="connsiteX70" fmla="*/ 2532287 w 2922048"/>
              <a:gd name="connsiteY70" fmla="*/ 2832231 h 3410490"/>
              <a:gd name="connsiteX71" fmla="*/ 2523168 w 2922048"/>
              <a:gd name="connsiteY71" fmla="*/ 2858739 h 3410490"/>
              <a:gd name="connsiteX72" fmla="*/ 2495432 w 2922048"/>
              <a:gd name="connsiteY72" fmla="*/ 2866881 h 3410490"/>
              <a:gd name="connsiteX73" fmla="*/ 2436729 w 2922048"/>
              <a:gd name="connsiteY73" fmla="*/ 2866881 h 3410490"/>
              <a:gd name="connsiteX74" fmla="*/ 2436729 w 2922048"/>
              <a:gd name="connsiteY74" fmla="*/ 2798528 h 3410490"/>
              <a:gd name="connsiteX75" fmla="*/ 2618312 w 2922048"/>
              <a:gd name="connsiteY75" fmla="*/ 2757069 h 3410490"/>
              <a:gd name="connsiteX76" fmla="*/ 2618312 w 2922048"/>
              <a:gd name="connsiteY76" fmla="*/ 3000064 h 3410490"/>
              <a:gd name="connsiteX77" fmla="*/ 2671857 w 2922048"/>
              <a:gd name="connsiteY77" fmla="*/ 3000064 h 3410490"/>
              <a:gd name="connsiteX78" fmla="*/ 2671857 w 2922048"/>
              <a:gd name="connsiteY78" fmla="*/ 2757069 h 3410490"/>
              <a:gd name="connsiteX79" fmla="*/ 2383184 w 2922048"/>
              <a:gd name="connsiteY79" fmla="*/ 2757069 h 3410490"/>
              <a:gd name="connsiteX80" fmla="*/ 2383184 w 2922048"/>
              <a:gd name="connsiteY80" fmla="*/ 3000064 h 3410490"/>
              <a:gd name="connsiteX81" fmla="*/ 2436733 w 2922048"/>
              <a:gd name="connsiteY81" fmla="*/ 3000064 h 3410490"/>
              <a:gd name="connsiteX82" fmla="*/ 2436733 w 2922048"/>
              <a:gd name="connsiteY82" fmla="*/ 2905177 h 3410490"/>
              <a:gd name="connsiteX83" fmla="*/ 2490281 w 2922048"/>
              <a:gd name="connsiteY83" fmla="*/ 2905177 h 3410490"/>
              <a:gd name="connsiteX84" fmla="*/ 2519334 w 2922048"/>
              <a:gd name="connsiteY84" fmla="*/ 2913889 h 3410490"/>
              <a:gd name="connsiteX85" fmla="*/ 2530917 w 2922048"/>
              <a:gd name="connsiteY85" fmla="*/ 2941920 h 3410490"/>
              <a:gd name="connsiteX86" fmla="*/ 2533956 w 2922048"/>
              <a:gd name="connsiteY86" fmla="*/ 2972412 h 3410490"/>
              <a:gd name="connsiteX87" fmla="*/ 2539462 w 2922048"/>
              <a:gd name="connsiteY87" fmla="*/ 3000064 h 3410490"/>
              <a:gd name="connsiteX88" fmla="*/ 2593011 w 2922048"/>
              <a:gd name="connsiteY88" fmla="*/ 3000064 h 3410490"/>
              <a:gd name="connsiteX89" fmla="*/ 2587314 w 2922048"/>
              <a:gd name="connsiteY89" fmla="*/ 2987564 h 3410490"/>
              <a:gd name="connsiteX90" fmla="*/ 2584656 w 2922048"/>
              <a:gd name="connsiteY90" fmla="*/ 2972034 h 3410490"/>
              <a:gd name="connsiteX91" fmla="*/ 2583517 w 2922048"/>
              <a:gd name="connsiteY91" fmla="*/ 2956124 h 3410490"/>
              <a:gd name="connsiteX92" fmla="*/ 2582757 w 2922048"/>
              <a:gd name="connsiteY92" fmla="*/ 2942488 h 3410490"/>
              <a:gd name="connsiteX93" fmla="*/ 2580288 w 2922048"/>
              <a:gd name="connsiteY93" fmla="*/ 2924116 h 3410490"/>
              <a:gd name="connsiteX94" fmla="*/ 2574212 w 2922048"/>
              <a:gd name="connsiteY94" fmla="*/ 2907260 h 3410490"/>
              <a:gd name="connsiteX95" fmla="*/ 2563578 w 2922048"/>
              <a:gd name="connsiteY95" fmla="*/ 2894003 h 3410490"/>
              <a:gd name="connsiteX96" fmla="*/ 2547248 w 2922048"/>
              <a:gd name="connsiteY96" fmla="*/ 2885669 h 3410490"/>
              <a:gd name="connsiteX97" fmla="*/ 2547248 w 2922048"/>
              <a:gd name="connsiteY97" fmla="*/ 2885101 h 3410490"/>
              <a:gd name="connsiteX98" fmla="*/ 2576870 w 2922048"/>
              <a:gd name="connsiteY98" fmla="*/ 2861237 h 3410490"/>
              <a:gd name="connsiteX99" fmla="*/ 2585795 w 2922048"/>
              <a:gd name="connsiteY99" fmla="*/ 2824115 h 3410490"/>
              <a:gd name="connsiteX100" fmla="*/ 2580858 w 2922048"/>
              <a:gd name="connsiteY100" fmla="*/ 2798168 h 3410490"/>
              <a:gd name="connsiteX101" fmla="*/ 2566617 w 2922048"/>
              <a:gd name="connsiteY101" fmla="*/ 2776766 h 3410490"/>
              <a:gd name="connsiteX102" fmla="*/ 2544020 w 2922048"/>
              <a:gd name="connsiteY102" fmla="*/ 2762372 h 3410490"/>
              <a:gd name="connsiteX103" fmla="*/ 2514587 w 2922048"/>
              <a:gd name="connsiteY103" fmla="*/ 2757069 h 3410490"/>
              <a:gd name="connsiteX104" fmla="*/ 0 w 2922048"/>
              <a:gd name="connsiteY104" fmla="*/ 0 h 3410490"/>
              <a:gd name="connsiteX105" fmla="*/ 2922048 w 2922048"/>
              <a:gd name="connsiteY105" fmla="*/ 0 h 3410490"/>
              <a:gd name="connsiteX106" fmla="*/ 2922048 w 2922048"/>
              <a:gd name="connsiteY106" fmla="*/ 3410490 h 3410490"/>
              <a:gd name="connsiteX107" fmla="*/ 0 w 2922048"/>
              <a:gd name="connsiteY107" fmla="*/ 3410490 h 3410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</a:cxnLst>
            <a:rect l="l" t="t" r="r" b="b"/>
            <a:pathLst>
              <a:path w="2922048" h="3410490">
                <a:moveTo>
                  <a:pt x="2593364" y="3016154"/>
                </a:moveTo>
                <a:lnTo>
                  <a:pt x="2593364" y="3258914"/>
                </a:lnTo>
                <a:lnTo>
                  <a:pt x="2766239" y="3258914"/>
                </a:lnTo>
                <a:lnTo>
                  <a:pt x="2766239" y="3214050"/>
                </a:lnTo>
                <a:lnTo>
                  <a:pt x="2646909" y="3214050"/>
                </a:lnTo>
                <a:lnTo>
                  <a:pt x="2646909" y="3154505"/>
                </a:lnTo>
                <a:lnTo>
                  <a:pt x="2759178" y="3154505"/>
                </a:lnTo>
                <a:lnTo>
                  <a:pt x="2759178" y="3113047"/>
                </a:lnTo>
                <a:lnTo>
                  <a:pt x="2646909" y="3113047"/>
                </a:lnTo>
                <a:lnTo>
                  <a:pt x="2646909" y="3061018"/>
                </a:lnTo>
                <a:lnTo>
                  <a:pt x="2766474" y="3061018"/>
                </a:lnTo>
                <a:lnTo>
                  <a:pt x="2766474" y="3016154"/>
                </a:lnTo>
                <a:close/>
                <a:moveTo>
                  <a:pt x="2469960" y="3010282"/>
                </a:moveTo>
                <a:cubicBezTo>
                  <a:pt x="2459138" y="3010282"/>
                  <a:pt x="2448126" y="3011797"/>
                  <a:pt x="2437304" y="3014638"/>
                </a:cubicBezTo>
                <a:cubicBezTo>
                  <a:pt x="2426292" y="3017668"/>
                  <a:pt x="2416610" y="3022213"/>
                  <a:pt x="2407876" y="3028274"/>
                </a:cubicBezTo>
                <a:cubicBezTo>
                  <a:pt x="2399332" y="3034523"/>
                  <a:pt x="2392308" y="3042099"/>
                  <a:pt x="2386992" y="3051378"/>
                </a:cubicBezTo>
                <a:cubicBezTo>
                  <a:pt x="2381676" y="3060469"/>
                  <a:pt x="2379018" y="3071264"/>
                  <a:pt x="2379018" y="3083763"/>
                </a:cubicBezTo>
                <a:cubicBezTo>
                  <a:pt x="2379018" y="3094936"/>
                  <a:pt x="2381106" y="3104406"/>
                  <a:pt x="2385283" y="3112170"/>
                </a:cubicBezTo>
                <a:cubicBezTo>
                  <a:pt x="2389460" y="3119935"/>
                  <a:pt x="2394966" y="3126563"/>
                  <a:pt x="2401801" y="3131677"/>
                </a:cubicBezTo>
                <a:cubicBezTo>
                  <a:pt x="2408636" y="3136979"/>
                  <a:pt x="2416420" y="3141146"/>
                  <a:pt x="2424963" y="3144555"/>
                </a:cubicBezTo>
                <a:cubicBezTo>
                  <a:pt x="2433697" y="3147774"/>
                  <a:pt x="2442430" y="3150615"/>
                  <a:pt x="2451544" y="3152888"/>
                </a:cubicBezTo>
                <a:cubicBezTo>
                  <a:pt x="2460467" y="3155350"/>
                  <a:pt x="2469200" y="3157622"/>
                  <a:pt x="2477934" y="3159705"/>
                </a:cubicBezTo>
                <a:cubicBezTo>
                  <a:pt x="2486478" y="3161789"/>
                  <a:pt x="2494262" y="3164061"/>
                  <a:pt x="2501097" y="3166713"/>
                </a:cubicBezTo>
                <a:cubicBezTo>
                  <a:pt x="2507932" y="3169553"/>
                  <a:pt x="2513437" y="3172962"/>
                  <a:pt x="2517614" y="3176939"/>
                </a:cubicBezTo>
                <a:cubicBezTo>
                  <a:pt x="2521791" y="3181106"/>
                  <a:pt x="2523880" y="3186408"/>
                  <a:pt x="2523880" y="3193037"/>
                </a:cubicBezTo>
                <a:cubicBezTo>
                  <a:pt x="2523880" y="3199097"/>
                  <a:pt x="2522361" y="3204210"/>
                  <a:pt x="2519133" y="3208187"/>
                </a:cubicBezTo>
                <a:cubicBezTo>
                  <a:pt x="2515906" y="3212165"/>
                  <a:pt x="2511919" y="3215195"/>
                  <a:pt x="2507172" y="3217467"/>
                </a:cubicBezTo>
                <a:cubicBezTo>
                  <a:pt x="2502426" y="3219740"/>
                  <a:pt x="2497299" y="3221255"/>
                  <a:pt x="2491794" y="3222012"/>
                </a:cubicBezTo>
                <a:cubicBezTo>
                  <a:pt x="2486478" y="3222959"/>
                  <a:pt x="2481351" y="3223338"/>
                  <a:pt x="2476605" y="3223338"/>
                </a:cubicBezTo>
                <a:cubicBezTo>
                  <a:pt x="2469390" y="3223338"/>
                  <a:pt x="2462555" y="3222391"/>
                  <a:pt x="2456100" y="3220687"/>
                </a:cubicBezTo>
                <a:cubicBezTo>
                  <a:pt x="2449455" y="3218982"/>
                  <a:pt x="2443759" y="3216331"/>
                  <a:pt x="2438823" y="3212922"/>
                </a:cubicBezTo>
                <a:cubicBezTo>
                  <a:pt x="2433887" y="3209324"/>
                  <a:pt x="2430090" y="3204779"/>
                  <a:pt x="2427052" y="3199097"/>
                </a:cubicBezTo>
                <a:cubicBezTo>
                  <a:pt x="2424014" y="3193416"/>
                  <a:pt x="2422685" y="3186598"/>
                  <a:pt x="2422685" y="3178454"/>
                </a:cubicBezTo>
                <a:cubicBezTo>
                  <a:pt x="2422685" y="3178454"/>
                  <a:pt x="2422685" y="3178454"/>
                  <a:pt x="2370854" y="3178454"/>
                </a:cubicBezTo>
                <a:cubicBezTo>
                  <a:pt x="2370474" y="3193416"/>
                  <a:pt x="2373322" y="3206294"/>
                  <a:pt x="2379018" y="3217088"/>
                </a:cubicBezTo>
                <a:cubicBezTo>
                  <a:pt x="2384713" y="3228073"/>
                  <a:pt x="2392308" y="3236974"/>
                  <a:pt x="2401991" y="3243981"/>
                </a:cubicBezTo>
                <a:cubicBezTo>
                  <a:pt x="2411673" y="3250988"/>
                  <a:pt x="2422875" y="3256291"/>
                  <a:pt x="2435406" y="3259510"/>
                </a:cubicBezTo>
                <a:cubicBezTo>
                  <a:pt x="2448126" y="3262730"/>
                  <a:pt x="2461036" y="3264434"/>
                  <a:pt x="2474516" y="3264434"/>
                </a:cubicBezTo>
                <a:cubicBezTo>
                  <a:pt x="2491034" y="3264434"/>
                  <a:pt x="2505653" y="3262540"/>
                  <a:pt x="2518374" y="3258753"/>
                </a:cubicBezTo>
                <a:cubicBezTo>
                  <a:pt x="2530904" y="3254776"/>
                  <a:pt x="2541536" y="3249473"/>
                  <a:pt x="2550080" y="3242466"/>
                </a:cubicBezTo>
                <a:cubicBezTo>
                  <a:pt x="2558624" y="3235648"/>
                  <a:pt x="2564889" y="3227315"/>
                  <a:pt x="2569256" y="3217846"/>
                </a:cubicBezTo>
                <a:cubicBezTo>
                  <a:pt x="2573623" y="3208377"/>
                  <a:pt x="2575711" y="3197961"/>
                  <a:pt x="2575711" y="3186787"/>
                </a:cubicBezTo>
                <a:cubicBezTo>
                  <a:pt x="2575711" y="3173341"/>
                  <a:pt x="2572863" y="3162167"/>
                  <a:pt x="2567167" y="3153456"/>
                </a:cubicBezTo>
                <a:cubicBezTo>
                  <a:pt x="2561282" y="3144555"/>
                  <a:pt x="2554447" y="3137737"/>
                  <a:pt x="2546473" y="3132434"/>
                </a:cubicBezTo>
                <a:cubicBezTo>
                  <a:pt x="2538499" y="3127321"/>
                  <a:pt x="2530525" y="3123344"/>
                  <a:pt x="2522361" y="3121071"/>
                </a:cubicBezTo>
                <a:cubicBezTo>
                  <a:pt x="2514387" y="3118609"/>
                  <a:pt x="2507932" y="3117094"/>
                  <a:pt x="2503375" y="3116147"/>
                </a:cubicBezTo>
                <a:cubicBezTo>
                  <a:pt x="2488186" y="3112170"/>
                  <a:pt x="2475845" y="3109140"/>
                  <a:pt x="2466542" y="3106489"/>
                </a:cubicBezTo>
                <a:cubicBezTo>
                  <a:pt x="2457049" y="3104027"/>
                  <a:pt x="2449645" y="3101565"/>
                  <a:pt x="2444329" y="3099103"/>
                </a:cubicBezTo>
                <a:cubicBezTo>
                  <a:pt x="2439013" y="3096641"/>
                  <a:pt x="2435406" y="3093800"/>
                  <a:pt x="2433507" y="3090959"/>
                </a:cubicBezTo>
                <a:cubicBezTo>
                  <a:pt x="2431798" y="3087929"/>
                  <a:pt x="2430849" y="3084142"/>
                  <a:pt x="2430849" y="3079407"/>
                </a:cubicBezTo>
                <a:cubicBezTo>
                  <a:pt x="2430849" y="3074104"/>
                  <a:pt x="2431988" y="3069749"/>
                  <a:pt x="2434266" y="3066529"/>
                </a:cubicBezTo>
                <a:cubicBezTo>
                  <a:pt x="2436545" y="3063120"/>
                  <a:pt x="2439393" y="3060279"/>
                  <a:pt x="2443000" y="3058007"/>
                </a:cubicBezTo>
                <a:cubicBezTo>
                  <a:pt x="2446417" y="3055734"/>
                  <a:pt x="2450404" y="3054030"/>
                  <a:pt x="2454771" y="3053083"/>
                </a:cubicBezTo>
                <a:cubicBezTo>
                  <a:pt x="2458948" y="3052325"/>
                  <a:pt x="2463315" y="3051757"/>
                  <a:pt x="2467682" y="3051757"/>
                </a:cubicBezTo>
                <a:cubicBezTo>
                  <a:pt x="2474327" y="3051757"/>
                  <a:pt x="2480402" y="3052325"/>
                  <a:pt x="2485908" y="3053462"/>
                </a:cubicBezTo>
                <a:cubicBezTo>
                  <a:pt x="2491414" y="3054598"/>
                  <a:pt x="2496350" y="3056492"/>
                  <a:pt x="2500717" y="3059332"/>
                </a:cubicBezTo>
                <a:cubicBezTo>
                  <a:pt x="2505084" y="3061984"/>
                  <a:pt x="2508501" y="3065771"/>
                  <a:pt x="2511159" y="3070506"/>
                </a:cubicBezTo>
                <a:cubicBezTo>
                  <a:pt x="2513817" y="3075241"/>
                  <a:pt x="2515336" y="3081301"/>
                  <a:pt x="2515716" y="3088497"/>
                </a:cubicBezTo>
                <a:cubicBezTo>
                  <a:pt x="2515716" y="3088497"/>
                  <a:pt x="2515716" y="3088497"/>
                  <a:pt x="2567547" y="3088497"/>
                </a:cubicBezTo>
                <a:cubicBezTo>
                  <a:pt x="2567547" y="3074483"/>
                  <a:pt x="2564889" y="3062552"/>
                  <a:pt x="2559573" y="3052704"/>
                </a:cubicBezTo>
                <a:cubicBezTo>
                  <a:pt x="2554257" y="3042856"/>
                  <a:pt x="2547042" y="3034713"/>
                  <a:pt x="2537929" y="3028274"/>
                </a:cubicBezTo>
                <a:cubicBezTo>
                  <a:pt x="2528816" y="3022024"/>
                  <a:pt x="2518374" y="3017479"/>
                  <a:pt x="2506792" y="3014638"/>
                </a:cubicBezTo>
                <a:cubicBezTo>
                  <a:pt x="2495021" y="3011797"/>
                  <a:pt x="2482680" y="3010282"/>
                  <a:pt x="2469960" y="3010282"/>
                </a:cubicBezTo>
                <a:close/>
                <a:moveTo>
                  <a:pt x="2703514" y="2936996"/>
                </a:moveTo>
                <a:lnTo>
                  <a:pt x="2703514" y="2999595"/>
                </a:lnTo>
                <a:lnTo>
                  <a:pt x="2766474" y="2999595"/>
                </a:lnTo>
                <a:lnTo>
                  <a:pt x="2766474" y="2936996"/>
                </a:lnTo>
                <a:close/>
                <a:moveTo>
                  <a:pt x="2436729" y="2798528"/>
                </a:moveTo>
                <a:cubicBezTo>
                  <a:pt x="2436729" y="2798528"/>
                  <a:pt x="2436729" y="2798528"/>
                  <a:pt x="2495432" y="2798528"/>
                </a:cubicBezTo>
                <a:cubicBezTo>
                  <a:pt x="2507780" y="2798528"/>
                  <a:pt x="2516899" y="2801178"/>
                  <a:pt x="2523168" y="2806480"/>
                </a:cubicBezTo>
                <a:cubicBezTo>
                  <a:pt x="2529248" y="2811971"/>
                  <a:pt x="2532287" y="2820492"/>
                  <a:pt x="2532287" y="2832231"/>
                </a:cubicBezTo>
                <a:cubicBezTo>
                  <a:pt x="2532287" y="2844538"/>
                  <a:pt x="2529248" y="2853248"/>
                  <a:pt x="2523168" y="2858739"/>
                </a:cubicBezTo>
                <a:cubicBezTo>
                  <a:pt x="2516899" y="2864230"/>
                  <a:pt x="2507780" y="2866881"/>
                  <a:pt x="2495432" y="2866881"/>
                </a:cubicBezTo>
                <a:lnTo>
                  <a:pt x="2436729" y="2866881"/>
                </a:lnTo>
                <a:cubicBezTo>
                  <a:pt x="2436729" y="2866881"/>
                  <a:pt x="2436729" y="2866881"/>
                  <a:pt x="2436729" y="2798528"/>
                </a:cubicBezTo>
                <a:close/>
                <a:moveTo>
                  <a:pt x="2618312" y="2757069"/>
                </a:moveTo>
                <a:lnTo>
                  <a:pt x="2618312" y="3000064"/>
                </a:lnTo>
                <a:lnTo>
                  <a:pt x="2671857" y="3000064"/>
                </a:lnTo>
                <a:lnTo>
                  <a:pt x="2671857" y="2757069"/>
                </a:lnTo>
                <a:close/>
                <a:moveTo>
                  <a:pt x="2383184" y="2757069"/>
                </a:moveTo>
                <a:cubicBezTo>
                  <a:pt x="2383184" y="2757069"/>
                  <a:pt x="2383184" y="2757069"/>
                  <a:pt x="2383184" y="3000064"/>
                </a:cubicBezTo>
                <a:cubicBezTo>
                  <a:pt x="2383184" y="3000064"/>
                  <a:pt x="2383184" y="3000064"/>
                  <a:pt x="2436733" y="3000064"/>
                </a:cubicBezTo>
                <a:cubicBezTo>
                  <a:pt x="2436733" y="3000064"/>
                  <a:pt x="2436733" y="3000064"/>
                  <a:pt x="2436733" y="2905177"/>
                </a:cubicBezTo>
                <a:cubicBezTo>
                  <a:pt x="2436733" y="2905177"/>
                  <a:pt x="2436733" y="2905177"/>
                  <a:pt x="2490281" y="2905177"/>
                </a:cubicBezTo>
                <a:cubicBezTo>
                  <a:pt x="2503763" y="2905177"/>
                  <a:pt x="2513448" y="2908018"/>
                  <a:pt x="2519334" y="2913889"/>
                </a:cubicBezTo>
                <a:cubicBezTo>
                  <a:pt x="2525221" y="2919760"/>
                  <a:pt x="2529019" y="2929230"/>
                  <a:pt x="2530917" y="2941920"/>
                </a:cubicBezTo>
                <a:cubicBezTo>
                  <a:pt x="2532247" y="2951579"/>
                  <a:pt x="2533386" y="2961806"/>
                  <a:pt x="2533956" y="2972412"/>
                </a:cubicBezTo>
                <a:cubicBezTo>
                  <a:pt x="2534715" y="2983208"/>
                  <a:pt x="2536424" y="2992299"/>
                  <a:pt x="2539462" y="3000064"/>
                </a:cubicBezTo>
                <a:cubicBezTo>
                  <a:pt x="2539462" y="3000064"/>
                  <a:pt x="2539462" y="3000064"/>
                  <a:pt x="2593011" y="3000064"/>
                </a:cubicBezTo>
                <a:cubicBezTo>
                  <a:pt x="2590542" y="2996655"/>
                  <a:pt x="2588644" y="2992488"/>
                  <a:pt x="2587314" y="2987564"/>
                </a:cubicBezTo>
                <a:cubicBezTo>
                  <a:pt x="2586175" y="2982829"/>
                  <a:pt x="2585226" y="2977526"/>
                  <a:pt x="2584656" y="2972034"/>
                </a:cubicBezTo>
                <a:cubicBezTo>
                  <a:pt x="2584086" y="2966731"/>
                  <a:pt x="2583706" y="2961427"/>
                  <a:pt x="2583517" y="2956124"/>
                </a:cubicBezTo>
                <a:cubicBezTo>
                  <a:pt x="2583137" y="2951011"/>
                  <a:pt x="2582947" y="2946465"/>
                  <a:pt x="2582757" y="2942488"/>
                </a:cubicBezTo>
                <a:cubicBezTo>
                  <a:pt x="2582377" y="2936427"/>
                  <a:pt x="2581428" y="2930367"/>
                  <a:pt x="2580288" y="2924116"/>
                </a:cubicBezTo>
                <a:cubicBezTo>
                  <a:pt x="2578959" y="2918056"/>
                  <a:pt x="2576870" y="2912374"/>
                  <a:pt x="2574212" y="2907260"/>
                </a:cubicBezTo>
                <a:cubicBezTo>
                  <a:pt x="2571554" y="2902147"/>
                  <a:pt x="2567946" y="2897790"/>
                  <a:pt x="2563578" y="2894003"/>
                </a:cubicBezTo>
                <a:cubicBezTo>
                  <a:pt x="2559401" y="2890215"/>
                  <a:pt x="2553894" y="2887563"/>
                  <a:pt x="2547248" y="2885669"/>
                </a:cubicBezTo>
                <a:cubicBezTo>
                  <a:pt x="2547248" y="2885669"/>
                  <a:pt x="2547248" y="2885669"/>
                  <a:pt x="2547248" y="2885101"/>
                </a:cubicBezTo>
                <a:cubicBezTo>
                  <a:pt x="2560920" y="2879608"/>
                  <a:pt x="2570794" y="2871654"/>
                  <a:pt x="2576870" y="2861237"/>
                </a:cubicBezTo>
                <a:cubicBezTo>
                  <a:pt x="2582757" y="2850820"/>
                  <a:pt x="2585795" y="2838320"/>
                  <a:pt x="2585795" y="2824115"/>
                </a:cubicBezTo>
                <a:cubicBezTo>
                  <a:pt x="2585795" y="2814835"/>
                  <a:pt x="2584276" y="2806123"/>
                  <a:pt x="2580858" y="2798168"/>
                </a:cubicBezTo>
                <a:cubicBezTo>
                  <a:pt x="2577630" y="2790024"/>
                  <a:pt x="2572883" y="2783016"/>
                  <a:pt x="2566617" y="2776766"/>
                </a:cubicBezTo>
                <a:cubicBezTo>
                  <a:pt x="2560350" y="2770706"/>
                  <a:pt x="2552755" y="2765781"/>
                  <a:pt x="2544020" y="2762372"/>
                </a:cubicBezTo>
                <a:cubicBezTo>
                  <a:pt x="2535285" y="2758774"/>
                  <a:pt x="2525411" y="2757069"/>
                  <a:pt x="2514587" y="2757069"/>
                </a:cubicBezTo>
                <a:close/>
                <a:moveTo>
                  <a:pt x="0" y="0"/>
                </a:moveTo>
                <a:lnTo>
                  <a:pt x="2922048" y="0"/>
                </a:lnTo>
                <a:lnTo>
                  <a:pt x="2922048" y="3410490"/>
                </a:lnTo>
                <a:lnTo>
                  <a:pt x="0" y="3410490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12" name="Platshållare för bild 11"/>
          <p:cNvSpPr>
            <a:spLocks noGrp="1"/>
          </p:cNvSpPr>
          <p:nvPr>
            <p:ph type="pic" sz="quarter" idx="14"/>
          </p:nvPr>
        </p:nvSpPr>
        <p:spPr>
          <a:xfrm>
            <a:off x="6311901" y="0"/>
            <a:ext cx="2922049" cy="3407911"/>
          </a:xfrm>
          <a:custGeom>
            <a:avLst/>
            <a:gdLst>
              <a:gd name="connsiteX0" fmla="*/ 0 w 2922049"/>
              <a:gd name="connsiteY0" fmla="*/ 0 h 3407911"/>
              <a:gd name="connsiteX1" fmla="*/ 2922049 w 2922049"/>
              <a:gd name="connsiteY1" fmla="*/ 0 h 3407911"/>
              <a:gd name="connsiteX2" fmla="*/ 2922049 w 2922049"/>
              <a:gd name="connsiteY2" fmla="*/ 3407911 h 3407911"/>
              <a:gd name="connsiteX3" fmla="*/ 0 w 2922049"/>
              <a:gd name="connsiteY3" fmla="*/ 340791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2049" h="3407911">
                <a:moveTo>
                  <a:pt x="0" y="0"/>
                </a:moveTo>
                <a:lnTo>
                  <a:pt x="2922049" y="0"/>
                </a:lnTo>
                <a:lnTo>
                  <a:pt x="2922049" y="3407911"/>
                </a:lnTo>
                <a:lnTo>
                  <a:pt x="0" y="3407911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13" name="Platshållare för bild 12"/>
          <p:cNvSpPr>
            <a:spLocks noGrp="1"/>
          </p:cNvSpPr>
          <p:nvPr>
            <p:ph type="pic" sz="quarter" idx="15"/>
          </p:nvPr>
        </p:nvSpPr>
        <p:spPr>
          <a:xfrm>
            <a:off x="9269951" y="0"/>
            <a:ext cx="2922049" cy="3407911"/>
          </a:xfrm>
          <a:custGeom>
            <a:avLst/>
            <a:gdLst>
              <a:gd name="connsiteX0" fmla="*/ 0 w 2922049"/>
              <a:gd name="connsiteY0" fmla="*/ 0 h 3407911"/>
              <a:gd name="connsiteX1" fmla="*/ 2922049 w 2922049"/>
              <a:gd name="connsiteY1" fmla="*/ 0 h 3407911"/>
              <a:gd name="connsiteX2" fmla="*/ 2922049 w 2922049"/>
              <a:gd name="connsiteY2" fmla="*/ 3407911 h 3407911"/>
              <a:gd name="connsiteX3" fmla="*/ 0 w 2922049"/>
              <a:gd name="connsiteY3" fmla="*/ 340791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2049" h="3407911">
                <a:moveTo>
                  <a:pt x="0" y="0"/>
                </a:moveTo>
                <a:lnTo>
                  <a:pt x="2922049" y="0"/>
                </a:lnTo>
                <a:lnTo>
                  <a:pt x="2922049" y="3407911"/>
                </a:lnTo>
                <a:lnTo>
                  <a:pt x="0" y="3407911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16" name="Platshållare för bild 15"/>
          <p:cNvSpPr>
            <a:spLocks noGrp="1"/>
          </p:cNvSpPr>
          <p:nvPr>
            <p:ph type="pic" sz="quarter" idx="16"/>
          </p:nvPr>
        </p:nvSpPr>
        <p:spPr>
          <a:xfrm>
            <a:off x="6311901" y="3450090"/>
            <a:ext cx="2922049" cy="3407911"/>
          </a:xfrm>
          <a:custGeom>
            <a:avLst/>
            <a:gdLst>
              <a:gd name="connsiteX0" fmla="*/ 0 w 2922049"/>
              <a:gd name="connsiteY0" fmla="*/ 0 h 3407911"/>
              <a:gd name="connsiteX1" fmla="*/ 2922049 w 2922049"/>
              <a:gd name="connsiteY1" fmla="*/ 0 h 3407911"/>
              <a:gd name="connsiteX2" fmla="*/ 2922049 w 2922049"/>
              <a:gd name="connsiteY2" fmla="*/ 3407911 h 3407911"/>
              <a:gd name="connsiteX3" fmla="*/ 0 w 2922049"/>
              <a:gd name="connsiteY3" fmla="*/ 3407911 h 340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22049" h="3407911">
                <a:moveTo>
                  <a:pt x="0" y="0"/>
                </a:moveTo>
                <a:lnTo>
                  <a:pt x="2922049" y="0"/>
                </a:lnTo>
                <a:lnTo>
                  <a:pt x="2922049" y="3407911"/>
                </a:lnTo>
                <a:lnTo>
                  <a:pt x="0" y="3407911"/>
                </a:lnTo>
                <a:close/>
              </a:path>
            </a:pathLst>
          </a:custGeom>
          <a:noFill/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50863" y="404813"/>
            <a:ext cx="5545137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5362405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976">
          <p15:clr>
            <a:srgbClr val="FBAE40"/>
          </p15:clr>
        </p15:guide>
        <p15:guide id="2" pos="3704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vå 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550863" y="1233488"/>
            <a:ext cx="5400675" cy="4943475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6240462" y="1233488"/>
            <a:ext cx="5400676" cy="4943475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6" name="Rubrik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048039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vå delar med underrubrik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550863" y="1628775"/>
            <a:ext cx="5400675" cy="4548187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6240462" y="1628775"/>
            <a:ext cx="5400676" cy="4548187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5" name="Platshållare för text 2"/>
          <p:cNvSpPr>
            <a:spLocks noGrp="1"/>
          </p:cNvSpPr>
          <p:nvPr>
            <p:ph type="body" idx="10" hasCustomPrompt="1"/>
          </p:nvPr>
        </p:nvSpPr>
        <p:spPr>
          <a:xfrm>
            <a:off x="550863" y="1253869"/>
            <a:ext cx="5400674" cy="374906"/>
          </a:xfrm>
        </p:spPr>
        <p:txBody>
          <a:bodyPr wrap="square" bIns="36000" anchor="t">
            <a:spAutoFit/>
          </a:bodyPr>
          <a:lstStyle>
            <a:lvl1pPr marL="0" indent="0"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 err="1" smtClean="0"/>
              <a:t>Underrubrik</a:t>
            </a:r>
            <a:endParaRPr lang="en-GB" noProof="0" dirty="0"/>
          </a:p>
        </p:txBody>
      </p:sp>
      <p:sp>
        <p:nvSpPr>
          <p:cNvPr id="6" name="Platshållare för text 2"/>
          <p:cNvSpPr>
            <a:spLocks noGrp="1"/>
          </p:cNvSpPr>
          <p:nvPr>
            <p:ph type="body" idx="11" hasCustomPrompt="1"/>
          </p:nvPr>
        </p:nvSpPr>
        <p:spPr>
          <a:xfrm>
            <a:off x="6240461" y="1253869"/>
            <a:ext cx="5400674" cy="374906"/>
          </a:xfrm>
        </p:spPr>
        <p:txBody>
          <a:bodyPr wrap="square" bIns="36000" anchor="t">
            <a:spAutoFit/>
          </a:bodyPr>
          <a:lstStyle>
            <a:lvl1pPr marL="0" indent="0">
              <a:buNone/>
              <a:defRPr sz="22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 err="1" smtClean="0"/>
              <a:t>Underrubrik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3498906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981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e 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550863" y="1233488"/>
            <a:ext cx="3600000" cy="496728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8041137" y="1233488"/>
            <a:ext cx="3600000" cy="496728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5" name="Platshållare för innehåll 3"/>
          <p:cNvSpPr>
            <a:spLocks noGrp="1"/>
          </p:cNvSpPr>
          <p:nvPr>
            <p:ph sz="half" idx="10"/>
          </p:nvPr>
        </p:nvSpPr>
        <p:spPr>
          <a:xfrm>
            <a:off x="4296000" y="1233488"/>
            <a:ext cx="3600000" cy="496728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84991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e delar med underrubrik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550863" y="1628775"/>
            <a:ext cx="3600000" cy="45720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8041137" y="1628775"/>
            <a:ext cx="3600000" cy="45720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5" name="Platshållare för innehåll 3"/>
          <p:cNvSpPr>
            <a:spLocks noGrp="1"/>
          </p:cNvSpPr>
          <p:nvPr>
            <p:ph sz="half" idx="10"/>
          </p:nvPr>
        </p:nvSpPr>
        <p:spPr>
          <a:xfrm>
            <a:off x="4296000" y="1628775"/>
            <a:ext cx="3600000" cy="45720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6" name="Platshållare för text 2"/>
          <p:cNvSpPr>
            <a:spLocks noGrp="1"/>
          </p:cNvSpPr>
          <p:nvPr>
            <p:ph type="body" idx="11" hasCustomPrompt="1"/>
          </p:nvPr>
        </p:nvSpPr>
        <p:spPr>
          <a:xfrm>
            <a:off x="550863" y="1242872"/>
            <a:ext cx="3600000" cy="344128"/>
          </a:xfrm>
        </p:spPr>
        <p:txBody>
          <a:bodyPr wrap="square" bIns="36000" anchor="t">
            <a:spAutoFit/>
          </a:bodyPr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 err="1" smtClean="0"/>
              <a:t>Underrubrik</a:t>
            </a:r>
            <a:endParaRPr lang="en-GB" noProof="0" dirty="0"/>
          </a:p>
        </p:txBody>
      </p:sp>
      <p:sp>
        <p:nvSpPr>
          <p:cNvPr id="7" name="Platshållare för text 2"/>
          <p:cNvSpPr>
            <a:spLocks noGrp="1"/>
          </p:cNvSpPr>
          <p:nvPr>
            <p:ph type="body" idx="12" hasCustomPrompt="1"/>
          </p:nvPr>
        </p:nvSpPr>
        <p:spPr>
          <a:xfrm>
            <a:off x="4296000" y="1242872"/>
            <a:ext cx="3600000" cy="344128"/>
          </a:xfrm>
        </p:spPr>
        <p:txBody>
          <a:bodyPr wrap="square" bIns="36000" anchor="t">
            <a:spAutoFit/>
          </a:bodyPr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 err="1" smtClean="0"/>
              <a:t>Underrubrik</a:t>
            </a:r>
            <a:endParaRPr lang="en-GB" noProof="0" dirty="0"/>
          </a:p>
        </p:txBody>
      </p:sp>
      <p:sp>
        <p:nvSpPr>
          <p:cNvPr id="8" name="Platshållare för text 2"/>
          <p:cNvSpPr>
            <a:spLocks noGrp="1"/>
          </p:cNvSpPr>
          <p:nvPr>
            <p:ph type="body" idx="13" hasCustomPrompt="1"/>
          </p:nvPr>
        </p:nvSpPr>
        <p:spPr>
          <a:xfrm>
            <a:off x="8041137" y="1242872"/>
            <a:ext cx="3600000" cy="344128"/>
          </a:xfrm>
        </p:spPr>
        <p:txBody>
          <a:bodyPr wrap="square" bIns="36000" anchor="t">
            <a:spAutoFit/>
          </a:bodyPr>
          <a:lstStyle>
            <a:lvl1pPr marL="0" indent="0">
              <a:buNone/>
              <a:defRPr sz="20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noProof="0" dirty="0" err="1" smtClean="0"/>
              <a:t>Underrubrik</a:t>
            </a:r>
            <a:endParaRPr lang="en-GB" noProof="0" dirty="0"/>
          </a:p>
        </p:txBody>
      </p:sp>
      <p:sp>
        <p:nvSpPr>
          <p:cNvPr id="10" name="Platshållare för bildnummer 9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82558942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981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e bilder m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tshållare för bild 6"/>
          <p:cNvSpPr>
            <a:spLocks noGrp="1"/>
          </p:cNvSpPr>
          <p:nvPr>
            <p:ph type="pic" sz="quarter" idx="11"/>
          </p:nvPr>
        </p:nvSpPr>
        <p:spPr>
          <a:xfrm>
            <a:off x="550863" y="1233488"/>
            <a:ext cx="3600000" cy="3678291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8" name="Platshållare för bild 6"/>
          <p:cNvSpPr>
            <a:spLocks noGrp="1"/>
          </p:cNvSpPr>
          <p:nvPr>
            <p:ph type="pic" sz="quarter" idx="12"/>
          </p:nvPr>
        </p:nvSpPr>
        <p:spPr>
          <a:xfrm>
            <a:off x="4296000" y="1233488"/>
            <a:ext cx="3600000" cy="3678291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9" name="Platshållare för bild 6"/>
          <p:cNvSpPr>
            <a:spLocks noGrp="1"/>
          </p:cNvSpPr>
          <p:nvPr>
            <p:ph type="pic" sz="quarter" idx="13"/>
          </p:nvPr>
        </p:nvSpPr>
        <p:spPr>
          <a:xfrm>
            <a:off x="8041137" y="1233488"/>
            <a:ext cx="3600000" cy="3678291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11" name="Platshållare för text 10"/>
          <p:cNvSpPr>
            <a:spLocks noGrp="1"/>
          </p:cNvSpPr>
          <p:nvPr>
            <p:ph type="body" sz="quarter" idx="14" hasCustomPrompt="1"/>
          </p:nvPr>
        </p:nvSpPr>
        <p:spPr>
          <a:xfrm>
            <a:off x="550863" y="5012285"/>
            <a:ext cx="3600000" cy="104561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12" name="Platshållare för text 10"/>
          <p:cNvSpPr>
            <a:spLocks noGrp="1"/>
          </p:cNvSpPr>
          <p:nvPr>
            <p:ph type="body" sz="quarter" idx="15" hasCustomPrompt="1"/>
          </p:nvPr>
        </p:nvSpPr>
        <p:spPr>
          <a:xfrm>
            <a:off x="4296000" y="5012285"/>
            <a:ext cx="3600000" cy="104561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13" name="Platshållare för text 10"/>
          <p:cNvSpPr>
            <a:spLocks noGrp="1"/>
          </p:cNvSpPr>
          <p:nvPr>
            <p:ph type="body" sz="quarter" idx="16" hasCustomPrompt="1"/>
          </p:nvPr>
        </p:nvSpPr>
        <p:spPr>
          <a:xfrm>
            <a:off x="8041137" y="5012285"/>
            <a:ext cx="3600000" cy="104561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1300667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Översikt 4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tshållare för bild 6"/>
          <p:cNvSpPr>
            <a:spLocks noGrp="1"/>
          </p:cNvSpPr>
          <p:nvPr>
            <p:ph type="pic" sz="quarter" idx="11"/>
          </p:nvPr>
        </p:nvSpPr>
        <p:spPr>
          <a:xfrm>
            <a:off x="550864" y="1233489"/>
            <a:ext cx="3045738" cy="2195512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8" name="Platshållare för bild 6"/>
          <p:cNvSpPr>
            <a:spLocks noGrp="1"/>
          </p:cNvSpPr>
          <p:nvPr>
            <p:ph type="pic" sz="quarter" idx="12"/>
          </p:nvPr>
        </p:nvSpPr>
        <p:spPr>
          <a:xfrm>
            <a:off x="550864" y="3660021"/>
            <a:ext cx="3045738" cy="2195512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9" name="Platshållare för bild 6"/>
          <p:cNvSpPr>
            <a:spLocks noGrp="1"/>
          </p:cNvSpPr>
          <p:nvPr>
            <p:ph type="pic" sz="quarter" idx="13"/>
          </p:nvPr>
        </p:nvSpPr>
        <p:spPr>
          <a:xfrm>
            <a:off x="6241138" y="1233489"/>
            <a:ext cx="3045738" cy="2195512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11" name="Platshållare för text 10"/>
          <p:cNvSpPr>
            <a:spLocks noGrp="1"/>
          </p:cNvSpPr>
          <p:nvPr>
            <p:ph type="body" sz="quarter" idx="14" hasCustomPrompt="1"/>
          </p:nvPr>
        </p:nvSpPr>
        <p:spPr>
          <a:xfrm>
            <a:off x="3711577" y="1230861"/>
            <a:ext cx="2239961" cy="219551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12" name="Platshållare för text 10"/>
          <p:cNvSpPr>
            <a:spLocks noGrp="1"/>
          </p:cNvSpPr>
          <p:nvPr>
            <p:ph type="body" sz="quarter" idx="15" hasCustomPrompt="1"/>
          </p:nvPr>
        </p:nvSpPr>
        <p:spPr>
          <a:xfrm>
            <a:off x="3711577" y="3660021"/>
            <a:ext cx="2239961" cy="219551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13" name="Platshållare för text 10"/>
          <p:cNvSpPr>
            <a:spLocks noGrp="1"/>
          </p:cNvSpPr>
          <p:nvPr>
            <p:ph type="body" sz="quarter" idx="16" hasCustomPrompt="1"/>
          </p:nvPr>
        </p:nvSpPr>
        <p:spPr>
          <a:xfrm>
            <a:off x="9401176" y="1233489"/>
            <a:ext cx="2239961" cy="219551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10" name="Platshållare för bild 6"/>
          <p:cNvSpPr>
            <a:spLocks noGrp="1"/>
          </p:cNvSpPr>
          <p:nvPr>
            <p:ph type="pic" sz="quarter" idx="18"/>
          </p:nvPr>
        </p:nvSpPr>
        <p:spPr>
          <a:xfrm>
            <a:off x="6241138" y="3660021"/>
            <a:ext cx="3045738" cy="2195512"/>
          </a:xfrm>
        </p:spPr>
        <p:txBody>
          <a:bodyPr/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15" name="Platshållare för text 10"/>
          <p:cNvSpPr>
            <a:spLocks noGrp="1"/>
          </p:cNvSpPr>
          <p:nvPr>
            <p:ph type="body" sz="quarter" idx="19" hasCustomPrompt="1"/>
          </p:nvPr>
        </p:nvSpPr>
        <p:spPr>
          <a:xfrm>
            <a:off x="9401176" y="3660021"/>
            <a:ext cx="2239961" cy="219551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GB" noProof="0" dirty="0" smtClean="0"/>
              <a:t>Text</a:t>
            </a:r>
            <a:endParaRPr lang="en-GB" noProof="0" dirty="0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293094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Översikt 8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latshållare för bild 19"/>
          <p:cNvSpPr>
            <a:spLocks noGrp="1"/>
          </p:cNvSpPr>
          <p:nvPr>
            <p:ph type="pic" sz="quarter" idx="10"/>
          </p:nvPr>
        </p:nvSpPr>
        <p:spPr>
          <a:xfrm>
            <a:off x="550863" y="1628774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noProof="0" smtClean="0"/>
              <a:t>Klicka på ikonen för att lägga till en bild</a:t>
            </a:r>
            <a:endParaRPr lang="en-GB" noProof="0" dirty="0"/>
          </a:p>
        </p:txBody>
      </p:sp>
      <p:sp>
        <p:nvSpPr>
          <p:cNvPr id="22" name="Platshållare för bild 21"/>
          <p:cNvSpPr>
            <a:spLocks noGrp="1"/>
          </p:cNvSpPr>
          <p:nvPr>
            <p:ph type="pic" sz="quarter" idx="11"/>
          </p:nvPr>
        </p:nvSpPr>
        <p:spPr>
          <a:xfrm>
            <a:off x="3471242" y="1628774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4" name="Platshållare för bild 23"/>
          <p:cNvSpPr>
            <a:spLocks noGrp="1"/>
          </p:cNvSpPr>
          <p:nvPr>
            <p:ph type="pic" sz="quarter" idx="12"/>
          </p:nvPr>
        </p:nvSpPr>
        <p:spPr>
          <a:xfrm>
            <a:off x="6391621" y="1628774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26" name="Platshållare för bild 25"/>
          <p:cNvSpPr>
            <a:spLocks noGrp="1"/>
          </p:cNvSpPr>
          <p:nvPr>
            <p:ph type="pic" sz="quarter" idx="13"/>
          </p:nvPr>
        </p:nvSpPr>
        <p:spPr>
          <a:xfrm>
            <a:off x="9312000" y="1628774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1" name="Platshållare för bild 20"/>
          <p:cNvSpPr>
            <a:spLocks noGrp="1"/>
          </p:cNvSpPr>
          <p:nvPr>
            <p:ph type="pic" sz="quarter" idx="14"/>
          </p:nvPr>
        </p:nvSpPr>
        <p:spPr>
          <a:xfrm>
            <a:off x="550863" y="3861900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3" name="Platshållare för bild 22"/>
          <p:cNvSpPr>
            <a:spLocks noGrp="1"/>
          </p:cNvSpPr>
          <p:nvPr>
            <p:ph type="pic" sz="quarter" idx="15"/>
          </p:nvPr>
        </p:nvSpPr>
        <p:spPr>
          <a:xfrm>
            <a:off x="3471242" y="3861900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5" name="Platshållare för bild 24"/>
          <p:cNvSpPr>
            <a:spLocks noGrp="1"/>
          </p:cNvSpPr>
          <p:nvPr>
            <p:ph type="pic" sz="quarter" idx="16"/>
          </p:nvPr>
        </p:nvSpPr>
        <p:spPr>
          <a:xfrm>
            <a:off x="6391621" y="3861900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27" name="Platshållare för bild 26"/>
          <p:cNvSpPr>
            <a:spLocks noGrp="1"/>
          </p:cNvSpPr>
          <p:nvPr>
            <p:ph type="pic" sz="quarter" idx="17"/>
          </p:nvPr>
        </p:nvSpPr>
        <p:spPr>
          <a:xfrm>
            <a:off x="9312000" y="3861900"/>
            <a:ext cx="2880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9" name="Platshållare för text 28"/>
          <p:cNvSpPr>
            <a:spLocks noGrp="1"/>
          </p:cNvSpPr>
          <p:nvPr>
            <p:ph type="body" sz="quarter" idx="18" hasCustomPrompt="1"/>
          </p:nvPr>
        </p:nvSpPr>
        <p:spPr>
          <a:xfrm>
            <a:off x="550863" y="3360443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0" name="Platshållare för text 28"/>
          <p:cNvSpPr>
            <a:spLocks noGrp="1"/>
          </p:cNvSpPr>
          <p:nvPr>
            <p:ph type="body" sz="quarter" idx="19" hasCustomPrompt="1"/>
          </p:nvPr>
        </p:nvSpPr>
        <p:spPr>
          <a:xfrm>
            <a:off x="3471242" y="3360443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1" name="Platshållare för text 28"/>
          <p:cNvSpPr>
            <a:spLocks noGrp="1"/>
          </p:cNvSpPr>
          <p:nvPr>
            <p:ph type="body" sz="quarter" idx="20" hasCustomPrompt="1"/>
          </p:nvPr>
        </p:nvSpPr>
        <p:spPr>
          <a:xfrm>
            <a:off x="6391621" y="3360443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2" name="Platshållare för text 28"/>
          <p:cNvSpPr>
            <a:spLocks noGrp="1"/>
          </p:cNvSpPr>
          <p:nvPr>
            <p:ph type="body" sz="quarter" idx="21" hasCustomPrompt="1"/>
          </p:nvPr>
        </p:nvSpPr>
        <p:spPr>
          <a:xfrm>
            <a:off x="9312000" y="3360443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3" name="Platshållare för text 28"/>
          <p:cNvSpPr>
            <a:spLocks noGrp="1"/>
          </p:cNvSpPr>
          <p:nvPr>
            <p:ph type="body" sz="quarter" idx="22" hasCustomPrompt="1"/>
          </p:nvPr>
        </p:nvSpPr>
        <p:spPr>
          <a:xfrm>
            <a:off x="550863" y="5593569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4" name="Platshållare för text 28"/>
          <p:cNvSpPr>
            <a:spLocks noGrp="1"/>
          </p:cNvSpPr>
          <p:nvPr>
            <p:ph type="body" sz="quarter" idx="23" hasCustomPrompt="1"/>
          </p:nvPr>
        </p:nvSpPr>
        <p:spPr>
          <a:xfrm>
            <a:off x="3471242" y="5593569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5" name="Platshållare för text 28"/>
          <p:cNvSpPr>
            <a:spLocks noGrp="1"/>
          </p:cNvSpPr>
          <p:nvPr>
            <p:ph type="body" sz="quarter" idx="24" hasCustomPrompt="1"/>
          </p:nvPr>
        </p:nvSpPr>
        <p:spPr>
          <a:xfrm>
            <a:off x="6391621" y="5593569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6" name="Platshållare för text 28"/>
          <p:cNvSpPr>
            <a:spLocks noGrp="1"/>
          </p:cNvSpPr>
          <p:nvPr>
            <p:ph type="body" sz="quarter" idx="25" hasCustomPrompt="1"/>
          </p:nvPr>
        </p:nvSpPr>
        <p:spPr>
          <a:xfrm>
            <a:off x="9312000" y="5593569"/>
            <a:ext cx="2880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3" name="Rubrik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544384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Översikt 6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latshållare för bild 19"/>
          <p:cNvSpPr>
            <a:spLocks noGrp="1"/>
          </p:cNvSpPr>
          <p:nvPr>
            <p:ph type="pic" sz="quarter" idx="10"/>
          </p:nvPr>
        </p:nvSpPr>
        <p:spPr>
          <a:xfrm>
            <a:off x="550863" y="1628774"/>
            <a:ext cx="3852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2" name="Platshållare för bild 21"/>
          <p:cNvSpPr>
            <a:spLocks noGrp="1"/>
          </p:cNvSpPr>
          <p:nvPr>
            <p:ph type="pic" sz="quarter" idx="11"/>
          </p:nvPr>
        </p:nvSpPr>
        <p:spPr>
          <a:xfrm>
            <a:off x="4445432" y="1628774"/>
            <a:ext cx="3852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4" name="Platshållare för bild 23"/>
          <p:cNvSpPr>
            <a:spLocks noGrp="1"/>
          </p:cNvSpPr>
          <p:nvPr>
            <p:ph type="pic" sz="quarter" idx="12"/>
          </p:nvPr>
        </p:nvSpPr>
        <p:spPr>
          <a:xfrm>
            <a:off x="8340000" y="1628774"/>
            <a:ext cx="3852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21" name="Platshållare för bild 20"/>
          <p:cNvSpPr>
            <a:spLocks noGrp="1"/>
          </p:cNvSpPr>
          <p:nvPr>
            <p:ph type="pic" sz="quarter" idx="14"/>
          </p:nvPr>
        </p:nvSpPr>
        <p:spPr>
          <a:xfrm>
            <a:off x="550863" y="3861900"/>
            <a:ext cx="3852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3" name="Platshållare för bild 22"/>
          <p:cNvSpPr>
            <a:spLocks noGrp="1"/>
          </p:cNvSpPr>
          <p:nvPr>
            <p:ph type="pic" sz="quarter" idx="15"/>
          </p:nvPr>
        </p:nvSpPr>
        <p:spPr>
          <a:xfrm>
            <a:off x="4445432" y="3861900"/>
            <a:ext cx="3852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5" name="Platshållare för bild 24"/>
          <p:cNvSpPr>
            <a:spLocks noGrp="1"/>
          </p:cNvSpPr>
          <p:nvPr>
            <p:ph type="pic" sz="quarter" idx="16"/>
          </p:nvPr>
        </p:nvSpPr>
        <p:spPr>
          <a:xfrm>
            <a:off x="8340000" y="3861900"/>
            <a:ext cx="3852000" cy="2196000"/>
          </a:xfrm>
          <a:custGeom>
            <a:avLst/>
            <a:gdLst>
              <a:gd name="connsiteX0" fmla="*/ 0 w 2847600"/>
              <a:gd name="connsiteY0" fmla="*/ 0 h 2268000"/>
              <a:gd name="connsiteX1" fmla="*/ 2847600 w 2847600"/>
              <a:gd name="connsiteY1" fmla="*/ 0 h 2268000"/>
              <a:gd name="connsiteX2" fmla="*/ 2847600 w 2847600"/>
              <a:gd name="connsiteY2" fmla="*/ 2268000 h 2268000"/>
              <a:gd name="connsiteX3" fmla="*/ 0 w 2847600"/>
              <a:gd name="connsiteY3" fmla="*/ 2268000 h 226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47600" h="2268000">
                <a:moveTo>
                  <a:pt x="0" y="0"/>
                </a:moveTo>
                <a:lnTo>
                  <a:pt x="2847600" y="0"/>
                </a:lnTo>
                <a:lnTo>
                  <a:pt x="2847600" y="2268000"/>
                </a:lnTo>
                <a:lnTo>
                  <a:pt x="0" y="226800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29" name="Platshållare för text 28"/>
          <p:cNvSpPr>
            <a:spLocks noGrp="1"/>
          </p:cNvSpPr>
          <p:nvPr>
            <p:ph type="body" sz="quarter" idx="18" hasCustomPrompt="1"/>
          </p:nvPr>
        </p:nvSpPr>
        <p:spPr>
          <a:xfrm>
            <a:off x="550863" y="3360443"/>
            <a:ext cx="3852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0" name="Platshållare för text 28"/>
          <p:cNvSpPr>
            <a:spLocks noGrp="1"/>
          </p:cNvSpPr>
          <p:nvPr>
            <p:ph type="body" sz="quarter" idx="19" hasCustomPrompt="1"/>
          </p:nvPr>
        </p:nvSpPr>
        <p:spPr>
          <a:xfrm>
            <a:off x="4445432" y="3360443"/>
            <a:ext cx="3852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1" name="Platshållare för text 28"/>
          <p:cNvSpPr>
            <a:spLocks noGrp="1"/>
          </p:cNvSpPr>
          <p:nvPr>
            <p:ph type="body" sz="quarter" idx="20" hasCustomPrompt="1"/>
          </p:nvPr>
        </p:nvSpPr>
        <p:spPr>
          <a:xfrm>
            <a:off x="8340000" y="3360443"/>
            <a:ext cx="3852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3" name="Platshållare för text 28"/>
          <p:cNvSpPr>
            <a:spLocks noGrp="1"/>
          </p:cNvSpPr>
          <p:nvPr>
            <p:ph type="body" sz="quarter" idx="22" hasCustomPrompt="1"/>
          </p:nvPr>
        </p:nvSpPr>
        <p:spPr>
          <a:xfrm>
            <a:off x="550863" y="5593569"/>
            <a:ext cx="3852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4" name="Platshållare för text 28"/>
          <p:cNvSpPr>
            <a:spLocks noGrp="1"/>
          </p:cNvSpPr>
          <p:nvPr>
            <p:ph type="body" sz="quarter" idx="23" hasCustomPrompt="1"/>
          </p:nvPr>
        </p:nvSpPr>
        <p:spPr>
          <a:xfrm>
            <a:off x="4445432" y="5593569"/>
            <a:ext cx="3852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35" name="Platshållare för text 28"/>
          <p:cNvSpPr>
            <a:spLocks noGrp="1"/>
          </p:cNvSpPr>
          <p:nvPr>
            <p:ph type="body" sz="quarter" idx="24" hasCustomPrompt="1"/>
          </p:nvPr>
        </p:nvSpPr>
        <p:spPr>
          <a:xfrm>
            <a:off x="8340000" y="5593569"/>
            <a:ext cx="3852000" cy="464331"/>
          </a:xfrm>
          <a:solidFill>
            <a:schemeClr val="tx1">
              <a:alpha val="80000"/>
            </a:schemeClr>
          </a:solidFill>
        </p:spPr>
        <p:txBody>
          <a:bodyPr lIns="108000" tIns="108000" rIns="108000" bIns="108000" anchor="b">
            <a:sp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 err="1" smtClean="0"/>
              <a:t>Bildtext</a:t>
            </a:r>
            <a:endParaRPr lang="en-GB" noProof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3" name="Rubrik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69222275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777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håll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‹#›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5769941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7617570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777" userDrawn="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761670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6"/>
            <a:ext cx="10945812" cy="5724526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rgbClr val="7F7F7F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8112267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3816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t - A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6"/>
            <a:ext cx="5545137" cy="5724526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rgbClr val="7F7F7F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5" name="Platshållare för bild 38" descr="rise_ahead_logo_cmyk_h_u_vit_NY.eps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9369"/>
          <a:stretch/>
        </p:blipFill>
        <p:spPr>
          <a:xfrm>
            <a:off x="6797695" y="1171575"/>
            <a:ext cx="3964894" cy="42857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4463743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3816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ö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pic>
        <p:nvPicPr>
          <p:cNvPr id="5" name="Bildobjekt 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6" name="Platshållare för text 5"/>
          <p:cNvSpPr>
            <a:spLocks noGrp="1"/>
          </p:cNvSpPr>
          <p:nvPr>
            <p:ph type="body" sz="quarter" idx="12"/>
          </p:nvPr>
        </p:nvSpPr>
        <p:spPr>
          <a:xfrm>
            <a:off x="6240463" y="333375"/>
            <a:ext cx="5256212" cy="5724525"/>
          </a:xfrm>
        </p:spPr>
        <p:txBody>
          <a:bodyPr anchor="ctr"/>
          <a:lstStyle>
            <a:lvl1pPr>
              <a:buClrTx/>
              <a:defRPr>
                <a:solidFill>
                  <a:schemeClr val="bg1"/>
                </a:solidFill>
              </a:defRPr>
            </a:lvl1pPr>
            <a:lvl2pPr>
              <a:buClrTx/>
              <a:defRPr>
                <a:solidFill>
                  <a:schemeClr val="bg1"/>
                </a:solidFill>
              </a:defRPr>
            </a:lvl2pPr>
            <a:lvl3pPr>
              <a:buClrTx/>
              <a:defRPr>
                <a:solidFill>
                  <a:schemeClr val="bg1"/>
                </a:solidFill>
              </a:defRPr>
            </a:lvl3pPr>
            <a:lvl4pPr>
              <a:buClrTx/>
              <a:defRPr>
                <a:solidFill>
                  <a:schemeClr val="bg1"/>
                </a:solidFill>
              </a:defRPr>
            </a:lvl4pPr>
            <a:lvl5pPr>
              <a:buClrTx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456385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ön - Ahea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9" name="Platshållare för bild 38" descr="rise_ahead_logo_cmyk_h_u_vit_NY.eps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9369"/>
          <a:stretch/>
        </p:blipFill>
        <p:spPr>
          <a:xfrm>
            <a:off x="6797695" y="1171575"/>
            <a:ext cx="3964894" cy="4285776"/>
          </a:xfrm>
          <a:prstGeom prst="rect">
            <a:avLst/>
          </a:prstGeom>
          <a:noFill/>
        </p:spPr>
      </p:pic>
      <p:pic>
        <p:nvPicPr>
          <p:cNvPr id="8" name="Bildobjekt 7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9467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nröd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objekt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5" name="Platshållare för text 5"/>
          <p:cNvSpPr>
            <a:spLocks noGrp="1"/>
          </p:cNvSpPr>
          <p:nvPr>
            <p:ph type="body" sz="quarter" idx="12"/>
          </p:nvPr>
        </p:nvSpPr>
        <p:spPr>
          <a:xfrm>
            <a:off x="6240463" y="333375"/>
            <a:ext cx="5256212" cy="5724525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140976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nröd - Ahead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objekt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6" name="Platshållare för bild 38" descr="rise_ahead_logo_cmyk_h_u_vit_NY.eps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9369"/>
          <a:stretch/>
        </p:blipFill>
        <p:spPr>
          <a:xfrm>
            <a:off x="6797695" y="1171575"/>
            <a:ext cx="3964894" cy="42857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616100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å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pic>
        <p:nvPicPr>
          <p:cNvPr id="5" name="Bildobjekt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7" name="Platshållare för text 5"/>
          <p:cNvSpPr>
            <a:spLocks noGrp="1"/>
          </p:cNvSpPr>
          <p:nvPr>
            <p:ph type="body" sz="quarter" idx="12"/>
          </p:nvPr>
        </p:nvSpPr>
        <p:spPr>
          <a:xfrm>
            <a:off x="6240463" y="333375"/>
            <a:ext cx="5256212" cy="5724525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9309332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å - Ahead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pic>
        <p:nvPicPr>
          <p:cNvPr id="5" name="Bildobjekt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9" name="Platshållare för bild 38" descr="rise_ahead_logo_cmyk_h_u_vit_NY.eps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9369"/>
          <a:stretch/>
        </p:blipFill>
        <p:spPr>
          <a:xfrm>
            <a:off x="6797695" y="1171575"/>
            <a:ext cx="3964894" cy="42857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907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foruta grö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7417480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2"/>
          </p:nvPr>
        </p:nvSpPr>
        <p:spPr>
          <a:xfrm>
            <a:off x="8183563" y="0"/>
            <a:ext cx="4008437" cy="6858001"/>
          </a:xfrm>
          <a:custGeom>
            <a:avLst/>
            <a:gdLst>
              <a:gd name="connsiteX0" fmla="*/ 3679752 w 4008437"/>
              <a:gd name="connsiteY0" fmla="*/ 6463665 h 6858001"/>
              <a:gd name="connsiteX1" fmla="*/ 3679752 w 4008437"/>
              <a:gd name="connsiteY1" fmla="*/ 6706425 h 6858001"/>
              <a:gd name="connsiteX2" fmla="*/ 3852627 w 4008437"/>
              <a:gd name="connsiteY2" fmla="*/ 6706425 h 6858001"/>
              <a:gd name="connsiteX3" fmla="*/ 3852627 w 4008437"/>
              <a:gd name="connsiteY3" fmla="*/ 6661561 h 6858001"/>
              <a:gd name="connsiteX4" fmla="*/ 3733297 w 4008437"/>
              <a:gd name="connsiteY4" fmla="*/ 6661561 h 6858001"/>
              <a:gd name="connsiteX5" fmla="*/ 3733297 w 4008437"/>
              <a:gd name="connsiteY5" fmla="*/ 6602016 h 6858001"/>
              <a:gd name="connsiteX6" fmla="*/ 3845566 w 4008437"/>
              <a:gd name="connsiteY6" fmla="*/ 6602016 h 6858001"/>
              <a:gd name="connsiteX7" fmla="*/ 3845566 w 4008437"/>
              <a:gd name="connsiteY7" fmla="*/ 6560558 h 6858001"/>
              <a:gd name="connsiteX8" fmla="*/ 3733297 w 4008437"/>
              <a:gd name="connsiteY8" fmla="*/ 6560558 h 6858001"/>
              <a:gd name="connsiteX9" fmla="*/ 3733297 w 4008437"/>
              <a:gd name="connsiteY9" fmla="*/ 6508529 h 6858001"/>
              <a:gd name="connsiteX10" fmla="*/ 3852862 w 4008437"/>
              <a:gd name="connsiteY10" fmla="*/ 6508529 h 6858001"/>
              <a:gd name="connsiteX11" fmla="*/ 3852862 w 4008437"/>
              <a:gd name="connsiteY11" fmla="*/ 6463665 h 6858001"/>
              <a:gd name="connsiteX12" fmla="*/ 3556348 w 4008437"/>
              <a:gd name="connsiteY12" fmla="*/ 6457793 h 6858001"/>
              <a:gd name="connsiteX13" fmla="*/ 3523692 w 4008437"/>
              <a:gd name="connsiteY13" fmla="*/ 6462149 h 6858001"/>
              <a:gd name="connsiteX14" fmla="*/ 3494264 w 4008437"/>
              <a:gd name="connsiteY14" fmla="*/ 6475785 h 6858001"/>
              <a:gd name="connsiteX15" fmla="*/ 3473380 w 4008437"/>
              <a:gd name="connsiteY15" fmla="*/ 6498889 h 6858001"/>
              <a:gd name="connsiteX16" fmla="*/ 3465406 w 4008437"/>
              <a:gd name="connsiteY16" fmla="*/ 6531274 h 6858001"/>
              <a:gd name="connsiteX17" fmla="*/ 3471671 w 4008437"/>
              <a:gd name="connsiteY17" fmla="*/ 6559681 h 6858001"/>
              <a:gd name="connsiteX18" fmla="*/ 3488189 w 4008437"/>
              <a:gd name="connsiteY18" fmla="*/ 6579188 h 6858001"/>
              <a:gd name="connsiteX19" fmla="*/ 3511351 w 4008437"/>
              <a:gd name="connsiteY19" fmla="*/ 6592066 h 6858001"/>
              <a:gd name="connsiteX20" fmla="*/ 3537932 w 4008437"/>
              <a:gd name="connsiteY20" fmla="*/ 6600399 h 6858001"/>
              <a:gd name="connsiteX21" fmla="*/ 3564322 w 4008437"/>
              <a:gd name="connsiteY21" fmla="*/ 6607216 h 6858001"/>
              <a:gd name="connsiteX22" fmla="*/ 3587485 w 4008437"/>
              <a:gd name="connsiteY22" fmla="*/ 6614224 h 6858001"/>
              <a:gd name="connsiteX23" fmla="*/ 3604002 w 4008437"/>
              <a:gd name="connsiteY23" fmla="*/ 6624450 h 6858001"/>
              <a:gd name="connsiteX24" fmla="*/ 3610268 w 4008437"/>
              <a:gd name="connsiteY24" fmla="*/ 6640548 h 6858001"/>
              <a:gd name="connsiteX25" fmla="*/ 3605521 w 4008437"/>
              <a:gd name="connsiteY25" fmla="*/ 6655698 h 6858001"/>
              <a:gd name="connsiteX26" fmla="*/ 3593560 w 4008437"/>
              <a:gd name="connsiteY26" fmla="*/ 6664978 h 6858001"/>
              <a:gd name="connsiteX27" fmla="*/ 3578182 w 4008437"/>
              <a:gd name="connsiteY27" fmla="*/ 6669523 h 6858001"/>
              <a:gd name="connsiteX28" fmla="*/ 3562993 w 4008437"/>
              <a:gd name="connsiteY28" fmla="*/ 6670849 h 6858001"/>
              <a:gd name="connsiteX29" fmla="*/ 3542488 w 4008437"/>
              <a:gd name="connsiteY29" fmla="*/ 6668198 h 6858001"/>
              <a:gd name="connsiteX30" fmla="*/ 3525211 w 4008437"/>
              <a:gd name="connsiteY30" fmla="*/ 6660433 h 6858001"/>
              <a:gd name="connsiteX31" fmla="*/ 3513440 w 4008437"/>
              <a:gd name="connsiteY31" fmla="*/ 6646608 h 6858001"/>
              <a:gd name="connsiteX32" fmla="*/ 3509073 w 4008437"/>
              <a:gd name="connsiteY32" fmla="*/ 6625965 h 6858001"/>
              <a:gd name="connsiteX33" fmla="*/ 3457242 w 4008437"/>
              <a:gd name="connsiteY33" fmla="*/ 6625965 h 6858001"/>
              <a:gd name="connsiteX34" fmla="*/ 3465406 w 4008437"/>
              <a:gd name="connsiteY34" fmla="*/ 6664599 h 6858001"/>
              <a:gd name="connsiteX35" fmla="*/ 3488379 w 4008437"/>
              <a:gd name="connsiteY35" fmla="*/ 6691492 h 6858001"/>
              <a:gd name="connsiteX36" fmla="*/ 3521794 w 4008437"/>
              <a:gd name="connsiteY36" fmla="*/ 6707021 h 6858001"/>
              <a:gd name="connsiteX37" fmla="*/ 3560904 w 4008437"/>
              <a:gd name="connsiteY37" fmla="*/ 6711945 h 6858001"/>
              <a:gd name="connsiteX38" fmla="*/ 3604762 w 4008437"/>
              <a:gd name="connsiteY38" fmla="*/ 6706264 h 6858001"/>
              <a:gd name="connsiteX39" fmla="*/ 3636468 w 4008437"/>
              <a:gd name="connsiteY39" fmla="*/ 6689977 h 6858001"/>
              <a:gd name="connsiteX40" fmla="*/ 3655644 w 4008437"/>
              <a:gd name="connsiteY40" fmla="*/ 6665357 h 6858001"/>
              <a:gd name="connsiteX41" fmla="*/ 3662099 w 4008437"/>
              <a:gd name="connsiteY41" fmla="*/ 6634298 h 6858001"/>
              <a:gd name="connsiteX42" fmla="*/ 3653555 w 4008437"/>
              <a:gd name="connsiteY42" fmla="*/ 6600967 h 6858001"/>
              <a:gd name="connsiteX43" fmla="*/ 3632861 w 4008437"/>
              <a:gd name="connsiteY43" fmla="*/ 6579945 h 6858001"/>
              <a:gd name="connsiteX44" fmla="*/ 3608749 w 4008437"/>
              <a:gd name="connsiteY44" fmla="*/ 6568582 h 6858001"/>
              <a:gd name="connsiteX45" fmla="*/ 3589763 w 4008437"/>
              <a:gd name="connsiteY45" fmla="*/ 6563658 h 6858001"/>
              <a:gd name="connsiteX46" fmla="*/ 3552930 w 4008437"/>
              <a:gd name="connsiteY46" fmla="*/ 6554000 h 6858001"/>
              <a:gd name="connsiteX47" fmla="*/ 3530717 w 4008437"/>
              <a:gd name="connsiteY47" fmla="*/ 6546614 h 6858001"/>
              <a:gd name="connsiteX48" fmla="*/ 3519895 w 4008437"/>
              <a:gd name="connsiteY48" fmla="*/ 6538470 h 6858001"/>
              <a:gd name="connsiteX49" fmla="*/ 3517237 w 4008437"/>
              <a:gd name="connsiteY49" fmla="*/ 6526918 h 6858001"/>
              <a:gd name="connsiteX50" fmla="*/ 3520654 w 4008437"/>
              <a:gd name="connsiteY50" fmla="*/ 6514040 h 6858001"/>
              <a:gd name="connsiteX51" fmla="*/ 3529388 w 4008437"/>
              <a:gd name="connsiteY51" fmla="*/ 6505518 h 6858001"/>
              <a:gd name="connsiteX52" fmla="*/ 3541159 w 4008437"/>
              <a:gd name="connsiteY52" fmla="*/ 6500594 h 6858001"/>
              <a:gd name="connsiteX53" fmla="*/ 3554070 w 4008437"/>
              <a:gd name="connsiteY53" fmla="*/ 6499268 h 6858001"/>
              <a:gd name="connsiteX54" fmla="*/ 3572296 w 4008437"/>
              <a:gd name="connsiteY54" fmla="*/ 6500973 h 6858001"/>
              <a:gd name="connsiteX55" fmla="*/ 3587105 w 4008437"/>
              <a:gd name="connsiteY55" fmla="*/ 6506843 h 6858001"/>
              <a:gd name="connsiteX56" fmla="*/ 3597547 w 4008437"/>
              <a:gd name="connsiteY56" fmla="*/ 6518017 h 6858001"/>
              <a:gd name="connsiteX57" fmla="*/ 3602104 w 4008437"/>
              <a:gd name="connsiteY57" fmla="*/ 6536008 h 6858001"/>
              <a:gd name="connsiteX58" fmla="*/ 3653935 w 4008437"/>
              <a:gd name="connsiteY58" fmla="*/ 6536008 h 6858001"/>
              <a:gd name="connsiteX59" fmla="*/ 3645961 w 4008437"/>
              <a:gd name="connsiteY59" fmla="*/ 6500215 h 6858001"/>
              <a:gd name="connsiteX60" fmla="*/ 3624317 w 4008437"/>
              <a:gd name="connsiteY60" fmla="*/ 6475785 h 6858001"/>
              <a:gd name="connsiteX61" fmla="*/ 3593180 w 4008437"/>
              <a:gd name="connsiteY61" fmla="*/ 6462149 h 6858001"/>
              <a:gd name="connsiteX62" fmla="*/ 3556348 w 4008437"/>
              <a:gd name="connsiteY62" fmla="*/ 6457793 h 6858001"/>
              <a:gd name="connsiteX63" fmla="*/ 3789902 w 4008437"/>
              <a:gd name="connsiteY63" fmla="*/ 6384507 h 6858001"/>
              <a:gd name="connsiteX64" fmla="*/ 3789902 w 4008437"/>
              <a:gd name="connsiteY64" fmla="*/ 6447106 h 6858001"/>
              <a:gd name="connsiteX65" fmla="*/ 3852862 w 4008437"/>
              <a:gd name="connsiteY65" fmla="*/ 6447106 h 6858001"/>
              <a:gd name="connsiteX66" fmla="*/ 3852862 w 4008437"/>
              <a:gd name="connsiteY66" fmla="*/ 6384507 h 6858001"/>
              <a:gd name="connsiteX67" fmla="*/ 3523117 w 4008437"/>
              <a:gd name="connsiteY67" fmla="*/ 6246039 h 6858001"/>
              <a:gd name="connsiteX68" fmla="*/ 3581820 w 4008437"/>
              <a:gd name="connsiteY68" fmla="*/ 6246039 h 6858001"/>
              <a:gd name="connsiteX69" fmla="*/ 3609556 w 4008437"/>
              <a:gd name="connsiteY69" fmla="*/ 6253991 h 6858001"/>
              <a:gd name="connsiteX70" fmla="*/ 3618675 w 4008437"/>
              <a:gd name="connsiteY70" fmla="*/ 6279742 h 6858001"/>
              <a:gd name="connsiteX71" fmla="*/ 3609556 w 4008437"/>
              <a:gd name="connsiteY71" fmla="*/ 6306250 h 6858001"/>
              <a:gd name="connsiteX72" fmla="*/ 3581820 w 4008437"/>
              <a:gd name="connsiteY72" fmla="*/ 6314392 h 6858001"/>
              <a:gd name="connsiteX73" fmla="*/ 3523117 w 4008437"/>
              <a:gd name="connsiteY73" fmla="*/ 6314392 h 6858001"/>
              <a:gd name="connsiteX74" fmla="*/ 3523117 w 4008437"/>
              <a:gd name="connsiteY74" fmla="*/ 6246039 h 6858001"/>
              <a:gd name="connsiteX75" fmla="*/ 3704700 w 4008437"/>
              <a:gd name="connsiteY75" fmla="*/ 6204580 h 6858001"/>
              <a:gd name="connsiteX76" fmla="*/ 3704700 w 4008437"/>
              <a:gd name="connsiteY76" fmla="*/ 6447575 h 6858001"/>
              <a:gd name="connsiteX77" fmla="*/ 3758245 w 4008437"/>
              <a:gd name="connsiteY77" fmla="*/ 6447575 h 6858001"/>
              <a:gd name="connsiteX78" fmla="*/ 3758245 w 4008437"/>
              <a:gd name="connsiteY78" fmla="*/ 6204580 h 6858001"/>
              <a:gd name="connsiteX79" fmla="*/ 3469572 w 4008437"/>
              <a:gd name="connsiteY79" fmla="*/ 6204580 h 6858001"/>
              <a:gd name="connsiteX80" fmla="*/ 3469572 w 4008437"/>
              <a:gd name="connsiteY80" fmla="*/ 6447575 h 6858001"/>
              <a:gd name="connsiteX81" fmla="*/ 3523121 w 4008437"/>
              <a:gd name="connsiteY81" fmla="*/ 6447575 h 6858001"/>
              <a:gd name="connsiteX82" fmla="*/ 3523121 w 4008437"/>
              <a:gd name="connsiteY82" fmla="*/ 6352688 h 6858001"/>
              <a:gd name="connsiteX83" fmla="*/ 3576669 w 4008437"/>
              <a:gd name="connsiteY83" fmla="*/ 6352688 h 6858001"/>
              <a:gd name="connsiteX84" fmla="*/ 3605722 w 4008437"/>
              <a:gd name="connsiteY84" fmla="*/ 6361400 h 6858001"/>
              <a:gd name="connsiteX85" fmla="*/ 3617305 w 4008437"/>
              <a:gd name="connsiteY85" fmla="*/ 6389431 h 6858001"/>
              <a:gd name="connsiteX86" fmla="*/ 3620344 w 4008437"/>
              <a:gd name="connsiteY86" fmla="*/ 6419923 h 6858001"/>
              <a:gd name="connsiteX87" fmla="*/ 3625850 w 4008437"/>
              <a:gd name="connsiteY87" fmla="*/ 6447575 h 6858001"/>
              <a:gd name="connsiteX88" fmla="*/ 3679399 w 4008437"/>
              <a:gd name="connsiteY88" fmla="*/ 6447575 h 6858001"/>
              <a:gd name="connsiteX89" fmla="*/ 3673702 w 4008437"/>
              <a:gd name="connsiteY89" fmla="*/ 6435075 h 6858001"/>
              <a:gd name="connsiteX90" fmla="*/ 3671044 w 4008437"/>
              <a:gd name="connsiteY90" fmla="*/ 6419545 h 6858001"/>
              <a:gd name="connsiteX91" fmla="*/ 3669905 w 4008437"/>
              <a:gd name="connsiteY91" fmla="*/ 6403635 h 6858001"/>
              <a:gd name="connsiteX92" fmla="*/ 3669145 w 4008437"/>
              <a:gd name="connsiteY92" fmla="*/ 6389999 h 6858001"/>
              <a:gd name="connsiteX93" fmla="*/ 3666676 w 4008437"/>
              <a:gd name="connsiteY93" fmla="*/ 6371627 h 6858001"/>
              <a:gd name="connsiteX94" fmla="*/ 3660600 w 4008437"/>
              <a:gd name="connsiteY94" fmla="*/ 6354771 h 6858001"/>
              <a:gd name="connsiteX95" fmla="*/ 3649966 w 4008437"/>
              <a:gd name="connsiteY95" fmla="*/ 6341514 h 6858001"/>
              <a:gd name="connsiteX96" fmla="*/ 3633636 w 4008437"/>
              <a:gd name="connsiteY96" fmla="*/ 6333180 h 6858001"/>
              <a:gd name="connsiteX97" fmla="*/ 3633636 w 4008437"/>
              <a:gd name="connsiteY97" fmla="*/ 6332612 h 6858001"/>
              <a:gd name="connsiteX98" fmla="*/ 3663258 w 4008437"/>
              <a:gd name="connsiteY98" fmla="*/ 6308748 h 6858001"/>
              <a:gd name="connsiteX99" fmla="*/ 3672183 w 4008437"/>
              <a:gd name="connsiteY99" fmla="*/ 6271626 h 6858001"/>
              <a:gd name="connsiteX100" fmla="*/ 3667246 w 4008437"/>
              <a:gd name="connsiteY100" fmla="*/ 6245679 h 6858001"/>
              <a:gd name="connsiteX101" fmla="*/ 3653005 w 4008437"/>
              <a:gd name="connsiteY101" fmla="*/ 6224277 h 6858001"/>
              <a:gd name="connsiteX102" fmla="*/ 3630408 w 4008437"/>
              <a:gd name="connsiteY102" fmla="*/ 6209883 h 6858001"/>
              <a:gd name="connsiteX103" fmla="*/ 3600975 w 4008437"/>
              <a:gd name="connsiteY103" fmla="*/ 6204580 h 6858001"/>
              <a:gd name="connsiteX104" fmla="*/ 0 w 4008437"/>
              <a:gd name="connsiteY104" fmla="*/ 0 h 6858001"/>
              <a:gd name="connsiteX105" fmla="*/ 4008437 w 4008437"/>
              <a:gd name="connsiteY105" fmla="*/ 0 h 6858001"/>
              <a:gd name="connsiteX106" fmla="*/ 4008437 w 4008437"/>
              <a:gd name="connsiteY106" fmla="*/ 6057901 h 6858001"/>
              <a:gd name="connsiteX107" fmla="*/ 4008436 w 4008437"/>
              <a:gd name="connsiteY107" fmla="*/ 6057901 h 6858001"/>
              <a:gd name="connsiteX108" fmla="*/ 4008436 w 4008437"/>
              <a:gd name="connsiteY108" fmla="*/ 6858001 h 6858001"/>
              <a:gd name="connsiteX109" fmla="*/ 0 w 4008437"/>
              <a:gd name="connsiteY109" fmla="*/ 6858001 h 6858001"/>
              <a:gd name="connsiteX110" fmla="*/ 0 w 4008437"/>
              <a:gd name="connsiteY110" fmla="*/ 6057901 h 6858001"/>
              <a:gd name="connsiteX111" fmla="*/ 0 w 4008437"/>
              <a:gd name="connsiteY111" fmla="*/ 3447511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4008437" h="6858001">
                <a:moveTo>
                  <a:pt x="3679752" y="6463665"/>
                </a:moveTo>
                <a:lnTo>
                  <a:pt x="3679752" y="6706425"/>
                </a:lnTo>
                <a:lnTo>
                  <a:pt x="3852627" y="6706425"/>
                </a:lnTo>
                <a:lnTo>
                  <a:pt x="3852627" y="6661561"/>
                </a:lnTo>
                <a:lnTo>
                  <a:pt x="3733297" y="6661561"/>
                </a:lnTo>
                <a:lnTo>
                  <a:pt x="3733297" y="6602016"/>
                </a:lnTo>
                <a:lnTo>
                  <a:pt x="3845566" y="6602016"/>
                </a:lnTo>
                <a:lnTo>
                  <a:pt x="3845566" y="6560558"/>
                </a:lnTo>
                <a:lnTo>
                  <a:pt x="3733297" y="6560558"/>
                </a:lnTo>
                <a:lnTo>
                  <a:pt x="3733297" y="6508529"/>
                </a:lnTo>
                <a:lnTo>
                  <a:pt x="3852862" y="6508529"/>
                </a:lnTo>
                <a:lnTo>
                  <a:pt x="3852862" y="6463665"/>
                </a:lnTo>
                <a:close/>
                <a:moveTo>
                  <a:pt x="3556348" y="6457793"/>
                </a:moveTo>
                <a:cubicBezTo>
                  <a:pt x="3545526" y="6457793"/>
                  <a:pt x="3534514" y="6459308"/>
                  <a:pt x="3523692" y="6462149"/>
                </a:cubicBezTo>
                <a:cubicBezTo>
                  <a:pt x="3512680" y="6465179"/>
                  <a:pt x="3502998" y="6469724"/>
                  <a:pt x="3494264" y="6475785"/>
                </a:cubicBezTo>
                <a:cubicBezTo>
                  <a:pt x="3485720" y="6482034"/>
                  <a:pt x="3478696" y="6489610"/>
                  <a:pt x="3473380" y="6498889"/>
                </a:cubicBezTo>
                <a:cubicBezTo>
                  <a:pt x="3468064" y="6507980"/>
                  <a:pt x="3465406" y="6518775"/>
                  <a:pt x="3465406" y="6531274"/>
                </a:cubicBezTo>
                <a:cubicBezTo>
                  <a:pt x="3465406" y="6542447"/>
                  <a:pt x="3467494" y="6551917"/>
                  <a:pt x="3471671" y="6559681"/>
                </a:cubicBezTo>
                <a:cubicBezTo>
                  <a:pt x="3475848" y="6567446"/>
                  <a:pt x="3481354" y="6574074"/>
                  <a:pt x="3488189" y="6579188"/>
                </a:cubicBezTo>
                <a:cubicBezTo>
                  <a:pt x="3495024" y="6584490"/>
                  <a:pt x="3502808" y="6588657"/>
                  <a:pt x="3511351" y="6592066"/>
                </a:cubicBezTo>
                <a:cubicBezTo>
                  <a:pt x="3520085" y="6595285"/>
                  <a:pt x="3528818" y="6598126"/>
                  <a:pt x="3537932" y="6600399"/>
                </a:cubicBezTo>
                <a:cubicBezTo>
                  <a:pt x="3546855" y="6602861"/>
                  <a:pt x="3555588" y="6605133"/>
                  <a:pt x="3564322" y="6607216"/>
                </a:cubicBezTo>
                <a:cubicBezTo>
                  <a:pt x="3572866" y="6609300"/>
                  <a:pt x="3580650" y="6611572"/>
                  <a:pt x="3587485" y="6614224"/>
                </a:cubicBezTo>
                <a:cubicBezTo>
                  <a:pt x="3594320" y="6617064"/>
                  <a:pt x="3599825" y="6620473"/>
                  <a:pt x="3604002" y="6624450"/>
                </a:cubicBezTo>
                <a:cubicBezTo>
                  <a:pt x="3608179" y="6628617"/>
                  <a:pt x="3610268" y="6633919"/>
                  <a:pt x="3610268" y="6640548"/>
                </a:cubicBezTo>
                <a:cubicBezTo>
                  <a:pt x="3610268" y="6646608"/>
                  <a:pt x="3608749" y="6651721"/>
                  <a:pt x="3605521" y="6655698"/>
                </a:cubicBezTo>
                <a:cubicBezTo>
                  <a:pt x="3602294" y="6659676"/>
                  <a:pt x="3598307" y="6662706"/>
                  <a:pt x="3593560" y="6664978"/>
                </a:cubicBezTo>
                <a:cubicBezTo>
                  <a:pt x="3588814" y="6667251"/>
                  <a:pt x="3583687" y="6668766"/>
                  <a:pt x="3578182" y="6669523"/>
                </a:cubicBezTo>
                <a:cubicBezTo>
                  <a:pt x="3572866" y="6670470"/>
                  <a:pt x="3567739" y="6670849"/>
                  <a:pt x="3562993" y="6670849"/>
                </a:cubicBezTo>
                <a:cubicBezTo>
                  <a:pt x="3555778" y="6670849"/>
                  <a:pt x="3548943" y="6669902"/>
                  <a:pt x="3542488" y="6668198"/>
                </a:cubicBezTo>
                <a:cubicBezTo>
                  <a:pt x="3535843" y="6666493"/>
                  <a:pt x="3530147" y="6663842"/>
                  <a:pt x="3525211" y="6660433"/>
                </a:cubicBezTo>
                <a:cubicBezTo>
                  <a:pt x="3520275" y="6656835"/>
                  <a:pt x="3516478" y="6652290"/>
                  <a:pt x="3513440" y="6646608"/>
                </a:cubicBezTo>
                <a:cubicBezTo>
                  <a:pt x="3510402" y="6640927"/>
                  <a:pt x="3509073" y="6634109"/>
                  <a:pt x="3509073" y="6625965"/>
                </a:cubicBezTo>
                <a:cubicBezTo>
                  <a:pt x="3509073" y="6625965"/>
                  <a:pt x="3509073" y="6625965"/>
                  <a:pt x="3457242" y="6625965"/>
                </a:cubicBezTo>
                <a:cubicBezTo>
                  <a:pt x="3456862" y="6640927"/>
                  <a:pt x="3459710" y="6653805"/>
                  <a:pt x="3465406" y="6664599"/>
                </a:cubicBezTo>
                <a:cubicBezTo>
                  <a:pt x="3471101" y="6675584"/>
                  <a:pt x="3478696" y="6684485"/>
                  <a:pt x="3488379" y="6691492"/>
                </a:cubicBezTo>
                <a:cubicBezTo>
                  <a:pt x="3498061" y="6698499"/>
                  <a:pt x="3509263" y="6703802"/>
                  <a:pt x="3521794" y="6707021"/>
                </a:cubicBezTo>
                <a:cubicBezTo>
                  <a:pt x="3534514" y="6710241"/>
                  <a:pt x="3547424" y="6711945"/>
                  <a:pt x="3560904" y="6711945"/>
                </a:cubicBezTo>
                <a:cubicBezTo>
                  <a:pt x="3577422" y="6711945"/>
                  <a:pt x="3592041" y="6710051"/>
                  <a:pt x="3604762" y="6706264"/>
                </a:cubicBezTo>
                <a:cubicBezTo>
                  <a:pt x="3617292" y="6702287"/>
                  <a:pt x="3627924" y="6696984"/>
                  <a:pt x="3636468" y="6689977"/>
                </a:cubicBezTo>
                <a:cubicBezTo>
                  <a:pt x="3645012" y="6683159"/>
                  <a:pt x="3651277" y="6674826"/>
                  <a:pt x="3655644" y="6665357"/>
                </a:cubicBezTo>
                <a:cubicBezTo>
                  <a:pt x="3660011" y="6655888"/>
                  <a:pt x="3662099" y="6645472"/>
                  <a:pt x="3662099" y="6634298"/>
                </a:cubicBezTo>
                <a:cubicBezTo>
                  <a:pt x="3662099" y="6620852"/>
                  <a:pt x="3659251" y="6609678"/>
                  <a:pt x="3653555" y="6600967"/>
                </a:cubicBezTo>
                <a:cubicBezTo>
                  <a:pt x="3647670" y="6592066"/>
                  <a:pt x="3640835" y="6585248"/>
                  <a:pt x="3632861" y="6579945"/>
                </a:cubicBezTo>
                <a:cubicBezTo>
                  <a:pt x="3624887" y="6574832"/>
                  <a:pt x="3616913" y="6570855"/>
                  <a:pt x="3608749" y="6568582"/>
                </a:cubicBezTo>
                <a:cubicBezTo>
                  <a:pt x="3600775" y="6566120"/>
                  <a:pt x="3594320" y="6564605"/>
                  <a:pt x="3589763" y="6563658"/>
                </a:cubicBezTo>
                <a:cubicBezTo>
                  <a:pt x="3574574" y="6559681"/>
                  <a:pt x="3562233" y="6556651"/>
                  <a:pt x="3552930" y="6554000"/>
                </a:cubicBezTo>
                <a:cubicBezTo>
                  <a:pt x="3543437" y="6551538"/>
                  <a:pt x="3536033" y="6549076"/>
                  <a:pt x="3530717" y="6546614"/>
                </a:cubicBezTo>
                <a:cubicBezTo>
                  <a:pt x="3525401" y="6544152"/>
                  <a:pt x="3521794" y="6541311"/>
                  <a:pt x="3519895" y="6538470"/>
                </a:cubicBezTo>
                <a:cubicBezTo>
                  <a:pt x="3518186" y="6535440"/>
                  <a:pt x="3517237" y="6531653"/>
                  <a:pt x="3517237" y="6526918"/>
                </a:cubicBezTo>
                <a:cubicBezTo>
                  <a:pt x="3517237" y="6521615"/>
                  <a:pt x="3518376" y="6517260"/>
                  <a:pt x="3520654" y="6514040"/>
                </a:cubicBezTo>
                <a:cubicBezTo>
                  <a:pt x="3522933" y="6510631"/>
                  <a:pt x="3525781" y="6507790"/>
                  <a:pt x="3529388" y="6505518"/>
                </a:cubicBezTo>
                <a:cubicBezTo>
                  <a:pt x="3532805" y="6503245"/>
                  <a:pt x="3536792" y="6501541"/>
                  <a:pt x="3541159" y="6500594"/>
                </a:cubicBezTo>
                <a:cubicBezTo>
                  <a:pt x="3545336" y="6499836"/>
                  <a:pt x="3549703" y="6499268"/>
                  <a:pt x="3554070" y="6499268"/>
                </a:cubicBezTo>
                <a:cubicBezTo>
                  <a:pt x="3560715" y="6499268"/>
                  <a:pt x="3566790" y="6499836"/>
                  <a:pt x="3572296" y="6500973"/>
                </a:cubicBezTo>
                <a:cubicBezTo>
                  <a:pt x="3577802" y="6502109"/>
                  <a:pt x="3582738" y="6504003"/>
                  <a:pt x="3587105" y="6506843"/>
                </a:cubicBezTo>
                <a:cubicBezTo>
                  <a:pt x="3591472" y="6509495"/>
                  <a:pt x="3594889" y="6513282"/>
                  <a:pt x="3597547" y="6518017"/>
                </a:cubicBezTo>
                <a:cubicBezTo>
                  <a:pt x="3600205" y="6522752"/>
                  <a:pt x="3601724" y="6528812"/>
                  <a:pt x="3602104" y="6536008"/>
                </a:cubicBezTo>
                <a:cubicBezTo>
                  <a:pt x="3602104" y="6536008"/>
                  <a:pt x="3602104" y="6536008"/>
                  <a:pt x="3653935" y="6536008"/>
                </a:cubicBezTo>
                <a:cubicBezTo>
                  <a:pt x="3653935" y="6521994"/>
                  <a:pt x="3651277" y="6510063"/>
                  <a:pt x="3645961" y="6500215"/>
                </a:cubicBezTo>
                <a:cubicBezTo>
                  <a:pt x="3640645" y="6490367"/>
                  <a:pt x="3633430" y="6482224"/>
                  <a:pt x="3624317" y="6475785"/>
                </a:cubicBezTo>
                <a:cubicBezTo>
                  <a:pt x="3615204" y="6469535"/>
                  <a:pt x="3604762" y="6464990"/>
                  <a:pt x="3593180" y="6462149"/>
                </a:cubicBezTo>
                <a:cubicBezTo>
                  <a:pt x="3581409" y="6459308"/>
                  <a:pt x="3569068" y="6457793"/>
                  <a:pt x="3556348" y="6457793"/>
                </a:cubicBezTo>
                <a:close/>
                <a:moveTo>
                  <a:pt x="3789902" y="6384507"/>
                </a:moveTo>
                <a:lnTo>
                  <a:pt x="3789902" y="6447106"/>
                </a:lnTo>
                <a:lnTo>
                  <a:pt x="3852862" y="6447106"/>
                </a:lnTo>
                <a:lnTo>
                  <a:pt x="3852862" y="6384507"/>
                </a:lnTo>
                <a:close/>
                <a:moveTo>
                  <a:pt x="3523117" y="6246039"/>
                </a:moveTo>
                <a:cubicBezTo>
                  <a:pt x="3523117" y="6246039"/>
                  <a:pt x="3523117" y="6246039"/>
                  <a:pt x="3581820" y="6246039"/>
                </a:cubicBezTo>
                <a:cubicBezTo>
                  <a:pt x="3594168" y="6246039"/>
                  <a:pt x="3603287" y="6248689"/>
                  <a:pt x="3609556" y="6253991"/>
                </a:cubicBezTo>
                <a:cubicBezTo>
                  <a:pt x="3615636" y="6259482"/>
                  <a:pt x="3618675" y="6268003"/>
                  <a:pt x="3618675" y="6279742"/>
                </a:cubicBezTo>
                <a:cubicBezTo>
                  <a:pt x="3618675" y="6292049"/>
                  <a:pt x="3615636" y="6300759"/>
                  <a:pt x="3609556" y="6306250"/>
                </a:cubicBezTo>
                <a:cubicBezTo>
                  <a:pt x="3603287" y="6311741"/>
                  <a:pt x="3594168" y="6314392"/>
                  <a:pt x="3581820" y="6314392"/>
                </a:cubicBezTo>
                <a:lnTo>
                  <a:pt x="3523117" y="6314392"/>
                </a:lnTo>
                <a:cubicBezTo>
                  <a:pt x="3523117" y="6314392"/>
                  <a:pt x="3523117" y="6314392"/>
                  <a:pt x="3523117" y="6246039"/>
                </a:cubicBezTo>
                <a:close/>
                <a:moveTo>
                  <a:pt x="3704700" y="6204580"/>
                </a:moveTo>
                <a:lnTo>
                  <a:pt x="3704700" y="6447575"/>
                </a:lnTo>
                <a:lnTo>
                  <a:pt x="3758245" y="6447575"/>
                </a:lnTo>
                <a:lnTo>
                  <a:pt x="3758245" y="6204580"/>
                </a:lnTo>
                <a:close/>
                <a:moveTo>
                  <a:pt x="3469572" y="6204580"/>
                </a:moveTo>
                <a:cubicBezTo>
                  <a:pt x="3469572" y="6204580"/>
                  <a:pt x="3469572" y="6204580"/>
                  <a:pt x="3469572" y="6447575"/>
                </a:cubicBezTo>
                <a:cubicBezTo>
                  <a:pt x="3469572" y="6447575"/>
                  <a:pt x="3469572" y="6447575"/>
                  <a:pt x="3523121" y="6447575"/>
                </a:cubicBezTo>
                <a:cubicBezTo>
                  <a:pt x="3523121" y="6447575"/>
                  <a:pt x="3523121" y="6447575"/>
                  <a:pt x="3523121" y="6352688"/>
                </a:cubicBezTo>
                <a:cubicBezTo>
                  <a:pt x="3523121" y="6352688"/>
                  <a:pt x="3523121" y="6352688"/>
                  <a:pt x="3576669" y="6352688"/>
                </a:cubicBezTo>
                <a:cubicBezTo>
                  <a:pt x="3590151" y="6352688"/>
                  <a:pt x="3599836" y="6355529"/>
                  <a:pt x="3605722" y="6361400"/>
                </a:cubicBezTo>
                <a:cubicBezTo>
                  <a:pt x="3611609" y="6367271"/>
                  <a:pt x="3615407" y="6376741"/>
                  <a:pt x="3617305" y="6389431"/>
                </a:cubicBezTo>
                <a:cubicBezTo>
                  <a:pt x="3618635" y="6399090"/>
                  <a:pt x="3619774" y="6409317"/>
                  <a:pt x="3620344" y="6419923"/>
                </a:cubicBezTo>
                <a:cubicBezTo>
                  <a:pt x="3621103" y="6430719"/>
                  <a:pt x="3622812" y="6439810"/>
                  <a:pt x="3625850" y="6447575"/>
                </a:cubicBezTo>
                <a:cubicBezTo>
                  <a:pt x="3625850" y="6447575"/>
                  <a:pt x="3625850" y="6447575"/>
                  <a:pt x="3679399" y="6447575"/>
                </a:cubicBezTo>
                <a:cubicBezTo>
                  <a:pt x="3676930" y="6444166"/>
                  <a:pt x="3675032" y="6439999"/>
                  <a:pt x="3673702" y="6435075"/>
                </a:cubicBezTo>
                <a:cubicBezTo>
                  <a:pt x="3672563" y="6430340"/>
                  <a:pt x="3671614" y="6425037"/>
                  <a:pt x="3671044" y="6419545"/>
                </a:cubicBezTo>
                <a:cubicBezTo>
                  <a:pt x="3670474" y="6414242"/>
                  <a:pt x="3670094" y="6408938"/>
                  <a:pt x="3669905" y="6403635"/>
                </a:cubicBezTo>
                <a:cubicBezTo>
                  <a:pt x="3669525" y="6398522"/>
                  <a:pt x="3669335" y="6393976"/>
                  <a:pt x="3669145" y="6389999"/>
                </a:cubicBezTo>
                <a:cubicBezTo>
                  <a:pt x="3668765" y="6383938"/>
                  <a:pt x="3667816" y="6377878"/>
                  <a:pt x="3666676" y="6371627"/>
                </a:cubicBezTo>
                <a:cubicBezTo>
                  <a:pt x="3665347" y="6365567"/>
                  <a:pt x="3663258" y="6359885"/>
                  <a:pt x="3660600" y="6354771"/>
                </a:cubicBezTo>
                <a:cubicBezTo>
                  <a:pt x="3657942" y="6349658"/>
                  <a:pt x="3654334" y="6345301"/>
                  <a:pt x="3649966" y="6341514"/>
                </a:cubicBezTo>
                <a:cubicBezTo>
                  <a:pt x="3645789" y="6337726"/>
                  <a:pt x="3640282" y="6335074"/>
                  <a:pt x="3633636" y="6333180"/>
                </a:cubicBezTo>
                <a:cubicBezTo>
                  <a:pt x="3633636" y="6333180"/>
                  <a:pt x="3633636" y="6333180"/>
                  <a:pt x="3633636" y="6332612"/>
                </a:cubicBezTo>
                <a:cubicBezTo>
                  <a:pt x="3647308" y="6327119"/>
                  <a:pt x="3657182" y="6319165"/>
                  <a:pt x="3663258" y="6308748"/>
                </a:cubicBezTo>
                <a:cubicBezTo>
                  <a:pt x="3669145" y="6298331"/>
                  <a:pt x="3672183" y="6285831"/>
                  <a:pt x="3672183" y="6271626"/>
                </a:cubicBezTo>
                <a:cubicBezTo>
                  <a:pt x="3672183" y="6262346"/>
                  <a:pt x="3670664" y="6253634"/>
                  <a:pt x="3667246" y="6245679"/>
                </a:cubicBezTo>
                <a:cubicBezTo>
                  <a:pt x="3664018" y="6237535"/>
                  <a:pt x="3659271" y="6230527"/>
                  <a:pt x="3653005" y="6224277"/>
                </a:cubicBezTo>
                <a:cubicBezTo>
                  <a:pt x="3646738" y="6218217"/>
                  <a:pt x="3639143" y="6213292"/>
                  <a:pt x="3630408" y="6209883"/>
                </a:cubicBezTo>
                <a:cubicBezTo>
                  <a:pt x="3621673" y="6206285"/>
                  <a:pt x="3611799" y="6204580"/>
                  <a:pt x="3600975" y="6204580"/>
                </a:cubicBezTo>
                <a:close/>
                <a:moveTo>
                  <a:pt x="0" y="0"/>
                </a:moveTo>
                <a:lnTo>
                  <a:pt x="4008437" y="0"/>
                </a:lnTo>
                <a:lnTo>
                  <a:pt x="4008437" y="6057901"/>
                </a:lnTo>
                <a:lnTo>
                  <a:pt x="4008436" y="6057901"/>
                </a:lnTo>
                <a:lnTo>
                  <a:pt x="4008436" y="6858001"/>
                </a:lnTo>
                <a:lnTo>
                  <a:pt x="0" y="6858001"/>
                </a:lnTo>
                <a:lnTo>
                  <a:pt x="0" y="6057901"/>
                </a:lnTo>
                <a:lnTo>
                  <a:pt x="0" y="3447511"/>
                </a:lnTo>
                <a:close/>
              </a:path>
            </a:pathLst>
          </a:custGeom>
          <a:solidFill>
            <a:schemeClr val="accent1"/>
          </a:solidFill>
        </p:spPr>
        <p:txBody>
          <a:bodyPr wrap="square" lIns="216000" tIns="144000" rIns="216000" bIns="144000" anchor="ctr">
            <a:noAutofit/>
          </a:bodyPr>
          <a:lstStyle>
            <a:lvl1pPr>
              <a:buClrTx/>
              <a:defRPr sz="1600">
                <a:solidFill>
                  <a:schemeClr val="bg1"/>
                </a:solidFill>
                <a:latin typeface="+mj-lt"/>
              </a:defRPr>
            </a:lvl1pPr>
            <a:lvl2pPr>
              <a:buClrTx/>
              <a:defRPr sz="1400">
                <a:solidFill>
                  <a:schemeClr val="bg1"/>
                </a:solidFill>
                <a:latin typeface="+mj-lt"/>
              </a:defRPr>
            </a:lvl2pPr>
            <a:lvl3pPr>
              <a:buClrTx/>
              <a:defRPr sz="1200">
                <a:solidFill>
                  <a:schemeClr val="bg1"/>
                </a:solidFill>
                <a:latin typeface="+mj-lt"/>
              </a:defRPr>
            </a:lvl3pPr>
            <a:lvl4pPr>
              <a:buClrTx/>
              <a:defRPr sz="1100">
                <a:solidFill>
                  <a:schemeClr val="bg1"/>
                </a:solidFill>
                <a:latin typeface="+mj-lt"/>
              </a:defRPr>
            </a:lvl4pPr>
            <a:lvl5pPr>
              <a:buClrTx/>
              <a:defRPr sz="11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5" name="Rubrik 4"/>
          <p:cNvSpPr>
            <a:spLocks noGrp="1"/>
          </p:cNvSpPr>
          <p:nvPr>
            <p:ph type="title"/>
          </p:nvPr>
        </p:nvSpPr>
        <p:spPr>
          <a:xfrm>
            <a:off x="550863" y="404813"/>
            <a:ext cx="7417480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514836907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840" userDrawn="1">
          <p15:clr>
            <a:srgbClr val="FBAE40"/>
          </p15:clr>
        </p15:guide>
        <p15:guide id="2" pos="5155" userDrawn="1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rang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6" name="Bildobjekt 5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5" name="Platshållare för text 5"/>
          <p:cNvSpPr>
            <a:spLocks noGrp="1"/>
          </p:cNvSpPr>
          <p:nvPr>
            <p:ph type="body" sz="quarter" idx="12"/>
          </p:nvPr>
        </p:nvSpPr>
        <p:spPr>
          <a:xfrm>
            <a:off x="6240463" y="333375"/>
            <a:ext cx="5256212" cy="5724525"/>
          </a:xfrm>
        </p:spPr>
        <p:txBody>
          <a:bodyPr anchor="ctr"/>
          <a:lstStyle>
            <a:lvl1pPr>
              <a:buClr>
                <a:schemeClr val="bg1"/>
              </a:buClr>
              <a:defRPr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691149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range - Ahead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9" name="Platshållare för bild 38" descr="rise_ahead_logo_cmyk_h_u_vit_NY.eps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9369"/>
          <a:stretch/>
        </p:blipFill>
        <p:spPr>
          <a:xfrm>
            <a:off x="6797695" y="1171575"/>
            <a:ext cx="3964894" cy="4285776"/>
          </a:xfrm>
          <a:prstGeom prst="rect">
            <a:avLst/>
          </a:prstGeom>
          <a:noFill/>
        </p:spPr>
      </p:pic>
      <p:pic>
        <p:nvPicPr>
          <p:cNvPr id="8" name="Bildobjekt 7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1589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å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pic>
        <p:nvPicPr>
          <p:cNvPr id="5" name="Bildobjekt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6" name="Platshållare för text 5"/>
          <p:cNvSpPr>
            <a:spLocks noGrp="1"/>
          </p:cNvSpPr>
          <p:nvPr>
            <p:ph type="body" sz="quarter" idx="12"/>
          </p:nvPr>
        </p:nvSpPr>
        <p:spPr>
          <a:xfrm>
            <a:off x="6240463" y="333375"/>
            <a:ext cx="5256212" cy="5724525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9780538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Grå - Ahead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545137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pic>
        <p:nvPicPr>
          <p:cNvPr id="5" name="Bildobjekt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576" y="6205143"/>
            <a:ext cx="394849" cy="507600"/>
          </a:xfrm>
          <a:prstGeom prst="rect">
            <a:avLst/>
          </a:prstGeom>
        </p:spPr>
      </p:pic>
      <p:sp>
        <p:nvSpPr>
          <p:cNvPr id="2" name="Platshållare för bildnumm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pic>
        <p:nvPicPr>
          <p:cNvPr id="9" name="Platshållare för bild 38" descr="rise_ahead_logo_cmyk_h_u_vit_NY.eps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9369"/>
          <a:stretch/>
        </p:blipFill>
        <p:spPr>
          <a:xfrm>
            <a:off x="6797695" y="1171575"/>
            <a:ext cx="3964894" cy="428577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504305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ktangel 2"/>
          <p:cNvSpPr/>
          <p:nvPr userDrawn="1"/>
        </p:nvSpPr>
        <p:spPr>
          <a:xfrm>
            <a:off x="11965781" y="6376987"/>
            <a:ext cx="78582" cy="78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" name="Platshållare för bild 6"/>
          <p:cNvSpPr>
            <a:spLocks noGrp="1"/>
          </p:cNvSpPr>
          <p:nvPr>
            <p:ph type="pic" sz="quarter" idx="10"/>
          </p:nvPr>
        </p:nvSpPr>
        <p:spPr>
          <a:xfrm>
            <a:off x="0" y="-2"/>
            <a:ext cx="12191998" cy="6858002"/>
          </a:xfrm>
          <a:custGeom>
            <a:avLst/>
            <a:gdLst>
              <a:gd name="connsiteX0" fmla="*/ 11863314 w 12191998"/>
              <a:gd name="connsiteY0" fmla="*/ 6463666 h 6858002"/>
              <a:gd name="connsiteX1" fmla="*/ 11863314 w 12191998"/>
              <a:gd name="connsiteY1" fmla="*/ 6706426 h 6858002"/>
              <a:gd name="connsiteX2" fmla="*/ 12036189 w 12191998"/>
              <a:gd name="connsiteY2" fmla="*/ 6706426 h 6858002"/>
              <a:gd name="connsiteX3" fmla="*/ 12036189 w 12191998"/>
              <a:gd name="connsiteY3" fmla="*/ 6661562 h 6858002"/>
              <a:gd name="connsiteX4" fmla="*/ 11916859 w 12191998"/>
              <a:gd name="connsiteY4" fmla="*/ 6661562 h 6858002"/>
              <a:gd name="connsiteX5" fmla="*/ 11916859 w 12191998"/>
              <a:gd name="connsiteY5" fmla="*/ 6602017 h 6858002"/>
              <a:gd name="connsiteX6" fmla="*/ 12029128 w 12191998"/>
              <a:gd name="connsiteY6" fmla="*/ 6602017 h 6858002"/>
              <a:gd name="connsiteX7" fmla="*/ 12029128 w 12191998"/>
              <a:gd name="connsiteY7" fmla="*/ 6560559 h 6858002"/>
              <a:gd name="connsiteX8" fmla="*/ 11916859 w 12191998"/>
              <a:gd name="connsiteY8" fmla="*/ 6560559 h 6858002"/>
              <a:gd name="connsiteX9" fmla="*/ 11916859 w 12191998"/>
              <a:gd name="connsiteY9" fmla="*/ 6508530 h 6858002"/>
              <a:gd name="connsiteX10" fmla="*/ 12036424 w 12191998"/>
              <a:gd name="connsiteY10" fmla="*/ 6508530 h 6858002"/>
              <a:gd name="connsiteX11" fmla="*/ 12036424 w 12191998"/>
              <a:gd name="connsiteY11" fmla="*/ 6463666 h 6858002"/>
              <a:gd name="connsiteX12" fmla="*/ 11739910 w 12191998"/>
              <a:gd name="connsiteY12" fmla="*/ 6457794 h 6858002"/>
              <a:gd name="connsiteX13" fmla="*/ 11707254 w 12191998"/>
              <a:gd name="connsiteY13" fmla="*/ 6462150 h 6858002"/>
              <a:gd name="connsiteX14" fmla="*/ 11677826 w 12191998"/>
              <a:gd name="connsiteY14" fmla="*/ 6475786 h 6858002"/>
              <a:gd name="connsiteX15" fmla="*/ 11656942 w 12191998"/>
              <a:gd name="connsiteY15" fmla="*/ 6498890 h 6858002"/>
              <a:gd name="connsiteX16" fmla="*/ 11648968 w 12191998"/>
              <a:gd name="connsiteY16" fmla="*/ 6531275 h 6858002"/>
              <a:gd name="connsiteX17" fmla="*/ 11655233 w 12191998"/>
              <a:gd name="connsiteY17" fmla="*/ 6559682 h 6858002"/>
              <a:gd name="connsiteX18" fmla="*/ 11671751 w 12191998"/>
              <a:gd name="connsiteY18" fmla="*/ 6579189 h 6858002"/>
              <a:gd name="connsiteX19" fmla="*/ 11694913 w 12191998"/>
              <a:gd name="connsiteY19" fmla="*/ 6592067 h 6858002"/>
              <a:gd name="connsiteX20" fmla="*/ 11721494 w 12191998"/>
              <a:gd name="connsiteY20" fmla="*/ 6600400 h 6858002"/>
              <a:gd name="connsiteX21" fmla="*/ 11747884 w 12191998"/>
              <a:gd name="connsiteY21" fmla="*/ 6607217 h 6858002"/>
              <a:gd name="connsiteX22" fmla="*/ 11771047 w 12191998"/>
              <a:gd name="connsiteY22" fmla="*/ 6614225 h 6858002"/>
              <a:gd name="connsiteX23" fmla="*/ 11787564 w 12191998"/>
              <a:gd name="connsiteY23" fmla="*/ 6624451 h 6858002"/>
              <a:gd name="connsiteX24" fmla="*/ 11793830 w 12191998"/>
              <a:gd name="connsiteY24" fmla="*/ 6640549 h 6858002"/>
              <a:gd name="connsiteX25" fmla="*/ 11789083 w 12191998"/>
              <a:gd name="connsiteY25" fmla="*/ 6655699 h 6858002"/>
              <a:gd name="connsiteX26" fmla="*/ 11777122 w 12191998"/>
              <a:gd name="connsiteY26" fmla="*/ 6664979 h 6858002"/>
              <a:gd name="connsiteX27" fmla="*/ 11761744 w 12191998"/>
              <a:gd name="connsiteY27" fmla="*/ 6669524 h 6858002"/>
              <a:gd name="connsiteX28" fmla="*/ 11746555 w 12191998"/>
              <a:gd name="connsiteY28" fmla="*/ 6670850 h 6858002"/>
              <a:gd name="connsiteX29" fmla="*/ 11726050 w 12191998"/>
              <a:gd name="connsiteY29" fmla="*/ 6668199 h 6858002"/>
              <a:gd name="connsiteX30" fmla="*/ 11708773 w 12191998"/>
              <a:gd name="connsiteY30" fmla="*/ 6660434 h 6858002"/>
              <a:gd name="connsiteX31" fmla="*/ 11697002 w 12191998"/>
              <a:gd name="connsiteY31" fmla="*/ 6646609 h 6858002"/>
              <a:gd name="connsiteX32" fmla="*/ 11692635 w 12191998"/>
              <a:gd name="connsiteY32" fmla="*/ 6625966 h 6858002"/>
              <a:gd name="connsiteX33" fmla="*/ 11640804 w 12191998"/>
              <a:gd name="connsiteY33" fmla="*/ 6625966 h 6858002"/>
              <a:gd name="connsiteX34" fmla="*/ 11648968 w 12191998"/>
              <a:gd name="connsiteY34" fmla="*/ 6664600 h 6858002"/>
              <a:gd name="connsiteX35" fmla="*/ 11671941 w 12191998"/>
              <a:gd name="connsiteY35" fmla="*/ 6691493 h 6858002"/>
              <a:gd name="connsiteX36" fmla="*/ 11705356 w 12191998"/>
              <a:gd name="connsiteY36" fmla="*/ 6707022 h 6858002"/>
              <a:gd name="connsiteX37" fmla="*/ 11744466 w 12191998"/>
              <a:gd name="connsiteY37" fmla="*/ 6711946 h 6858002"/>
              <a:gd name="connsiteX38" fmla="*/ 11788324 w 12191998"/>
              <a:gd name="connsiteY38" fmla="*/ 6706265 h 6858002"/>
              <a:gd name="connsiteX39" fmla="*/ 11820030 w 12191998"/>
              <a:gd name="connsiteY39" fmla="*/ 6689978 h 6858002"/>
              <a:gd name="connsiteX40" fmla="*/ 11839206 w 12191998"/>
              <a:gd name="connsiteY40" fmla="*/ 6665358 h 6858002"/>
              <a:gd name="connsiteX41" fmla="*/ 11845661 w 12191998"/>
              <a:gd name="connsiteY41" fmla="*/ 6634299 h 6858002"/>
              <a:gd name="connsiteX42" fmla="*/ 11837117 w 12191998"/>
              <a:gd name="connsiteY42" fmla="*/ 6600968 h 6858002"/>
              <a:gd name="connsiteX43" fmla="*/ 11816423 w 12191998"/>
              <a:gd name="connsiteY43" fmla="*/ 6579946 h 6858002"/>
              <a:gd name="connsiteX44" fmla="*/ 11792311 w 12191998"/>
              <a:gd name="connsiteY44" fmla="*/ 6568583 h 6858002"/>
              <a:gd name="connsiteX45" fmla="*/ 11773325 w 12191998"/>
              <a:gd name="connsiteY45" fmla="*/ 6563659 h 6858002"/>
              <a:gd name="connsiteX46" fmla="*/ 11736492 w 12191998"/>
              <a:gd name="connsiteY46" fmla="*/ 6554001 h 6858002"/>
              <a:gd name="connsiteX47" fmla="*/ 11714279 w 12191998"/>
              <a:gd name="connsiteY47" fmla="*/ 6546615 h 6858002"/>
              <a:gd name="connsiteX48" fmla="*/ 11703457 w 12191998"/>
              <a:gd name="connsiteY48" fmla="*/ 6538471 h 6858002"/>
              <a:gd name="connsiteX49" fmla="*/ 11700799 w 12191998"/>
              <a:gd name="connsiteY49" fmla="*/ 6526919 h 6858002"/>
              <a:gd name="connsiteX50" fmla="*/ 11704216 w 12191998"/>
              <a:gd name="connsiteY50" fmla="*/ 6514041 h 6858002"/>
              <a:gd name="connsiteX51" fmla="*/ 11712950 w 12191998"/>
              <a:gd name="connsiteY51" fmla="*/ 6505519 h 6858002"/>
              <a:gd name="connsiteX52" fmla="*/ 11724721 w 12191998"/>
              <a:gd name="connsiteY52" fmla="*/ 6500595 h 6858002"/>
              <a:gd name="connsiteX53" fmla="*/ 11737632 w 12191998"/>
              <a:gd name="connsiteY53" fmla="*/ 6499269 h 6858002"/>
              <a:gd name="connsiteX54" fmla="*/ 11755858 w 12191998"/>
              <a:gd name="connsiteY54" fmla="*/ 6500974 h 6858002"/>
              <a:gd name="connsiteX55" fmla="*/ 11770667 w 12191998"/>
              <a:gd name="connsiteY55" fmla="*/ 6506844 h 6858002"/>
              <a:gd name="connsiteX56" fmla="*/ 11781109 w 12191998"/>
              <a:gd name="connsiteY56" fmla="*/ 6518018 h 6858002"/>
              <a:gd name="connsiteX57" fmla="*/ 11785666 w 12191998"/>
              <a:gd name="connsiteY57" fmla="*/ 6536009 h 6858002"/>
              <a:gd name="connsiteX58" fmla="*/ 11837497 w 12191998"/>
              <a:gd name="connsiteY58" fmla="*/ 6536009 h 6858002"/>
              <a:gd name="connsiteX59" fmla="*/ 11829523 w 12191998"/>
              <a:gd name="connsiteY59" fmla="*/ 6500216 h 6858002"/>
              <a:gd name="connsiteX60" fmla="*/ 11807879 w 12191998"/>
              <a:gd name="connsiteY60" fmla="*/ 6475786 h 6858002"/>
              <a:gd name="connsiteX61" fmla="*/ 11776742 w 12191998"/>
              <a:gd name="connsiteY61" fmla="*/ 6462150 h 6858002"/>
              <a:gd name="connsiteX62" fmla="*/ 11739910 w 12191998"/>
              <a:gd name="connsiteY62" fmla="*/ 6457794 h 6858002"/>
              <a:gd name="connsiteX63" fmla="*/ 11973464 w 12191998"/>
              <a:gd name="connsiteY63" fmla="*/ 6384508 h 6858002"/>
              <a:gd name="connsiteX64" fmla="*/ 11973464 w 12191998"/>
              <a:gd name="connsiteY64" fmla="*/ 6447107 h 6858002"/>
              <a:gd name="connsiteX65" fmla="*/ 12036424 w 12191998"/>
              <a:gd name="connsiteY65" fmla="*/ 6447107 h 6858002"/>
              <a:gd name="connsiteX66" fmla="*/ 12036424 w 12191998"/>
              <a:gd name="connsiteY66" fmla="*/ 6384508 h 6858002"/>
              <a:gd name="connsiteX67" fmla="*/ 11706679 w 12191998"/>
              <a:gd name="connsiteY67" fmla="*/ 6246040 h 6858002"/>
              <a:gd name="connsiteX68" fmla="*/ 11765382 w 12191998"/>
              <a:gd name="connsiteY68" fmla="*/ 6246040 h 6858002"/>
              <a:gd name="connsiteX69" fmla="*/ 11793118 w 12191998"/>
              <a:gd name="connsiteY69" fmla="*/ 6253992 h 6858002"/>
              <a:gd name="connsiteX70" fmla="*/ 11802237 w 12191998"/>
              <a:gd name="connsiteY70" fmla="*/ 6279743 h 6858002"/>
              <a:gd name="connsiteX71" fmla="*/ 11793118 w 12191998"/>
              <a:gd name="connsiteY71" fmla="*/ 6306251 h 6858002"/>
              <a:gd name="connsiteX72" fmla="*/ 11765382 w 12191998"/>
              <a:gd name="connsiteY72" fmla="*/ 6314393 h 6858002"/>
              <a:gd name="connsiteX73" fmla="*/ 11706679 w 12191998"/>
              <a:gd name="connsiteY73" fmla="*/ 6314393 h 6858002"/>
              <a:gd name="connsiteX74" fmla="*/ 11706679 w 12191998"/>
              <a:gd name="connsiteY74" fmla="*/ 6246040 h 6858002"/>
              <a:gd name="connsiteX75" fmla="*/ 11888262 w 12191998"/>
              <a:gd name="connsiteY75" fmla="*/ 6204581 h 6858002"/>
              <a:gd name="connsiteX76" fmla="*/ 11888262 w 12191998"/>
              <a:gd name="connsiteY76" fmla="*/ 6447576 h 6858002"/>
              <a:gd name="connsiteX77" fmla="*/ 11941807 w 12191998"/>
              <a:gd name="connsiteY77" fmla="*/ 6447576 h 6858002"/>
              <a:gd name="connsiteX78" fmla="*/ 11941807 w 12191998"/>
              <a:gd name="connsiteY78" fmla="*/ 6204581 h 6858002"/>
              <a:gd name="connsiteX79" fmla="*/ 11653134 w 12191998"/>
              <a:gd name="connsiteY79" fmla="*/ 6204581 h 6858002"/>
              <a:gd name="connsiteX80" fmla="*/ 11653134 w 12191998"/>
              <a:gd name="connsiteY80" fmla="*/ 6447576 h 6858002"/>
              <a:gd name="connsiteX81" fmla="*/ 11706683 w 12191998"/>
              <a:gd name="connsiteY81" fmla="*/ 6447576 h 6858002"/>
              <a:gd name="connsiteX82" fmla="*/ 11706683 w 12191998"/>
              <a:gd name="connsiteY82" fmla="*/ 6352689 h 6858002"/>
              <a:gd name="connsiteX83" fmla="*/ 11760231 w 12191998"/>
              <a:gd name="connsiteY83" fmla="*/ 6352689 h 6858002"/>
              <a:gd name="connsiteX84" fmla="*/ 11789284 w 12191998"/>
              <a:gd name="connsiteY84" fmla="*/ 6361401 h 6858002"/>
              <a:gd name="connsiteX85" fmla="*/ 11800867 w 12191998"/>
              <a:gd name="connsiteY85" fmla="*/ 6389432 h 6858002"/>
              <a:gd name="connsiteX86" fmla="*/ 11803906 w 12191998"/>
              <a:gd name="connsiteY86" fmla="*/ 6419924 h 6858002"/>
              <a:gd name="connsiteX87" fmla="*/ 11809412 w 12191998"/>
              <a:gd name="connsiteY87" fmla="*/ 6447576 h 6858002"/>
              <a:gd name="connsiteX88" fmla="*/ 11862961 w 12191998"/>
              <a:gd name="connsiteY88" fmla="*/ 6447576 h 6858002"/>
              <a:gd name="connsiteX89" fmla="*/ 11857264 w 12191998"/>
              <a:gd name="connsiteY89" fmla="*/ 6435076 h 6858002"/>
              <a:gd name="connsiteX90" fmla="*/ 11854606 w 12191998"/>
              <a:gd name="connsiteY90" fmla="*/ 6419546 h 6858002"/>
              <a:gd name="connsiteX91" fmla="*/ 11853467 w 12191998"/>
              <a:gd name="connsiteY91" fmla="*/ 6403636 h 6858002"/>
              <a:gd name="connsiteX92" fmla="*/ 11852707 w 12191998"/>
              <a:gd name="connsiteY92" fmla="*/ 6390000 h 6858002"/>
              <a:gd name="connsiteX93" fmla="*/ 11850238 w 12191998"/>
              <a:gd name="connsiteY93" fmla="*/ 6371628 h 6858002"/>
              <a:gd name="connsiteX94" fmla="*/ 11844162 w 12191998"/>
              <a:gd name="connsiteY94" fmla="*/ 6354772 h 6858002"/>
              <a:gd name="connsiteX95" fmla="*/ 11833528 w 12191998"/>
              <a:gd name="connsiteY95" fmla="*/ 6341515 h 6858002"/>
              <a:gd name="connsiteX96" fmla="*/ 11817198 w 12191998"/>
              <a:gd name="connsiteY96" fmla="*/ 6333181 h 6858002"/>
              <a:gd name="connsiteX97" fmla="*/ 11817198 w 12191998"/>
              <a:gd name="connsiteY97" fmla="*/ 6332613 h 6858002"/>
              <a:gd name="connsiteX98" fmla="*/ 11846820 w 12191998"/>
              <a:gd name="connsiteY98" fmla="*/ 6308749 h 6858002"/>
              <a:gd name="connsiteX99" fmla="*/ 11855745 w 12191998"/>
              <a:gd name="connsiteY99" fmla="*/ 6271627 h 6858002"/>
              <a:gd name="connsiteX100" fmla="*/ 11850808 w 12191998"/>
              <a:gd name="connsiteY100" fmla="*/ 6245680 h 6858002"/>
              <a:gd name="connsiteX101" fmla="*/ 11836567 w 12191998"/>
              <a:gd name="connsiteY101" fmla="*/ 6224278 h 6858002"/>
              <a:gd name="connsiteX102" fmla="*/ 11813970 w 12191998"/>
              <a:gd name="connsiteY102" fmla="*/ 6209884 h 6858002"/>
              <a:gd name="connsiteX103" fmla="*/ 11784537 w 12191998"/>
              <a:gd name="connsiteY103" fmla="*/ 6204581 h 6858002"/>
              <a:gd name="connsiteX104" fmla="*/ 0 w 12191998"/>
              <a:gd name="connsiteY104" fmla="*/ 0 h 6858002"/>
              <a:gd name="connsiteX105" fmla="*/ 6629400 w 12191998"/>
              <a:gd name="connsiteY105" fmla="*/ 0 h 6858002"/>
              <a:gd name="connsiteX106" fmla="*/ 6629400 w 12191998"/>
              <a:gd name="connsiteY106" fmla="*/ 3 h 6858002"/>
              <a:gd name="connsiteX107" fmla="*/ 12191998 w 12191998"/>
              <a:gd name="connsiteY107" fmla="*/ 3 h 6858002"/>
              <a:gd name="connsiteX108" fmla="*/ 12191998 w 12191998"/>
              <a:gd name="connsiteY108" fmla="*/ 6858002 h 6858002"/>
              <a:gd name="connsiteX109" fmla="*/ 6311899 w 12191998"/>
              <a:gd name="connsiteY109" fmla="*/ 6858002 h 6858002"/>
              <a:gd name="connsiteX110" fmla="*/ 6311899 w 12191998"/>
              <a:gd name="connsiteY110" fmla="*/ 6858001 h 6858002"/>
              <a:gd name="connsiteX111" fmla="*/ 0 w 12191998"/>
              <a:gd name="connsiteY111" fmla="*/ 6858001 h 6858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12191998" h="6858002">
                <a:moveTo>
                  <a:pt x="11863314" y="6463666"/>
                </a:moveTo>
                <a:lnTo>
                  <a:pt x="11863314" y="6706426"/>
                </a:lnTo>
                <a:lnTo>
                  <a:pt x="12036189" y="6706426"/>
                </a:lnTo>
                <a:lnTo>
                  <a:pt x="12036189" y="6661562"/>
                </a:lnTo>
                <a:lnTo>
                  <a:pt x="11916859" y="6661562"/>
                </a:lnTo>
                <a:lnTo>
                  <a:pt x="11916859" y="6602017"/>
                </a:lnTo>
                <a:lnTo>
                  <a:pt x="12029128" y="6602017"/>
                </a:lnTo>
                <a:lnTo>
                  <a:pt x="12029128" y="6560559"/>
                </a:lnTo>
                <a:lnTo>
                  <a:pt x="11916859" y="6560559"/>
                </a:lnTo>
                <a:lnTo>
                  <a:pt x="11916859" y="6508530"/>
                </a:lnTo>
                <a:lnTo>
                  <a:pt x="12036424" y="6508530"/>
                </a:lnTo>
                <a:lnTo>
                  <a:pt x="12036424" y="6463666"/>
                </a:lnTo>
                <a:close/>
                <a:moveTo>
                  <a:pt x="11739910" y="6457794"/>
                </a:moveTo>
                <a:cubicBezTo>
                  <a:pt x="11729088" y="6457794"/>
                  <a:pt x="11718076" y="6459309"/>
                  <a:pt x="11707254" y="6462150"/>
                </a:cubicBezTo>
                <a:cubicBezTo>
                  <a:pt x="11696242" y="6465180"/>
                  <a:pt x="11686560" y="6469725"/>
                  <a:pt x="11677826" y="6475786"/>
                </a:cubicBezTo>
                <a:cubicBezTo>
                  <a:pt x="11669282" y="6482035"/>
                  <a:pt x="11662258" y="6489611"/>
                  <a:pt x="11656942" y="6498890"/>
                </a:cubicBezTo>
                <a:cubicBezTo>
                  <a:pt x="11651626" y="6507981"/>
                  <a:pt x="11648968" y="6518776"/>
                  <a:pt x="11648968" y="6531275"/>
                </a:cubicBezTo>
                <a:cubicBezTo>
                  <a:pt x="11648968" y="6542448"/>
                  <a:pt x="11651056" y="6551918"/>
                  <a:pt x="11655233" y="6559682"/>
                </a:cubicBezTo>
                <a:cubicBezTo>
                  <a:pt x="11659410" y="6567447"/>
                  <a:pt x="11664916" y="6574075"/>
                  <a:pt x="11671751" y="6579189"/>
                </a:cubicBezTo>
                <a:cubicBezTo>
                  <a:pt x="11678586" y="6584491"/>
                  <a:pt x="11686370" y="6588658"/>
                  <a:pt x="11694913" y="6592067"/>
                </a:cubicBezTo>
                <a:cubicBezTo>
                  <a:pt x="11703647" y="6595286"/>
                  <a:pt x="11712380" y="6598127"/>
                  <a:pt x="11721494" y="6600400"/>
                </a:cubicBezTo>
                <a:cubicBezTo>
                  <a:pt x="11730417" y="6602862"/>
                  <a:pt x="11739150" y="6605134"/>
                  <a:pt x="11747884" y="6607217"/>
                </a:cubicBezTo>
                <a:cubicBezTo>
                  <a:pt x="11756428" y="6609301"/>
                  <a:pt x="11764212" y="6611573"/>
                  <a:pt x="11771047" y="6614225"/>
                </a:cubicBezTo>
                <a:cubicBezTo>
                  <a:pt x="11777882" y="6617065"/>
                  <a:pt x="11783387" y="6620474"/>
                  <a:pt x="11787564" y="6624451"/>
                </a:cubicBezTo>
                <a:cubicBezTo>
                  <a:pt x="11791741" y="6628618"/>
                  <a:pt x="11793830" y="6633920"/>
                  <a:pt x="11793830" y="6640549"/>
                </a:cubicBezTo>
                <a:cubicBezTo>
                  <a:pt x="11793830" y="6646609"/>
                  <a:pt x="11792311" y="6651722"/>
                  <a:pt x="11789083" y="6655699"/>
                </a:cubicBezTo>
                <a:cubicBezTo>
                  <a:pt x="11785856" y="6659677"/>
                  <a:pt x="11781869" y="6662707"/>
                  <a:pt x="11777122" y="6664979"/>
                </a:cubicBezTo>
                <a:cubicBezTo>
                  <a:pt x="11772376" y="6667252"/>
                  <a:pt x="11767249" y="6668767"/>
                  <a:pt x="11761744" y="6669524"/>
                </a:cubicBezTo>
                <a:cubicBezTo>
                  <a:pt x="11756428" y="6670471"/>
                  <a:pt x="11751301" y="6670850"/>
                  <a:pt x="11746555" y="6670850"/>
                </a:cubicBezTo>
                <a:cubicBezTo>
                  <a:pt x="11739340" y="6670850"/>
                  <a:pt x="11732505" y="6669903"/>
                  <a:pt x="11726050" y="6668199"/>
                </a:cubicBezTo>
                <a:cubicBezTo>
                  <a:pt x="11719405" y="6666494"/>
                  <a:pt x="11713709" y="6663843"/>
                  <a:pt x="11708773" y="6660434"/>
                </a:cubicBezTo>
                <a:cubicBezTo>
                  <a:pt x="11703837" y="6656836"/>
                  <a:pt x="11700040" y="6652291"/>
                  <a:pt x="11697002" y="6646609"/>
                </a:cubicBezTo>
                <a:cubicBezTo>
                  <a:pt x="11693964" y="6640928"/>
                  <a:pt x="11692635" y="6634110"/>
                  <a:pt x="11692635" y="6625966"/>
                </a:cubicBezTo>
                <a:cubicBezTo>
                  <a:pt x="11692635" y="6625966"/>
                  <a:pt x="11692635" y="6625966"/>
                  <a:pt x="11640804" y="6625966"/>
                </a:cubicBezTo>
                <a:cubicBezTo>
                  <a:pt x="11640424" y="6640928"/>
                  <a:pt x="11643272" y="6653806"/>
                  <a:pt x="11648968" y="6664600"/>
                </a:cubicBezTo>
                <a:cubicBezTo>
                  <a:pt x="11654663" y="6675585"/>
                  <a:pt x="11662258" y="6684486"/>
                  <a:pt x="11671941" y="6691493"/>
                </a:cubicBezTo>
                <a:cubicBezTo>
                  <a:pt x="11681623" y="6698500"/>
                  <a:pt x="11692825" y="6703803"/>
                  <a:pt x="11705356" y="6707022"/>
                </a:cubicBezTo>
                <a:cubicBezTo>
                  <a:pt x="11718076" y="6710242"/>
                  <a:pt x="11730986" y="6711946"/>
                  <a:pt x="11744466" y="6711946"/>
                </a:cubicBezTo>
                <a:cubicBezTo>
                  <a:pt x="11760984" y="6711946"/>
                  <a:pt x="11775603" y="6710052"/>
                  <a:pt x="11788324" y="6706265"/>
                </a:cubicBezTo>
                <a:cubicBezTo>
                  <a:pt x="11800854" y="6702288"/>
                  <a:pt x="11811486" y="6696985"/>
                  <a:pt x="11820030" y="6689978"/>
                </a:cubicBezTo>
                <a:cubicBezTo>
                  <a:pt x="11828574" y="6683160"/>
                  <a:pt x="11834839" y="6674827"/>
                  <a:pt x="11839206" y="6665358"/>
                </a:cubicBezTo>
                <a:cubicBezTo>
                  <a:pt x="11843573" y="6655889"/>
                  <a:pt x="11845661" y="6645473"/>
                  <a:pt x="11845661" y="6634299"/>
                </a:cubicBezTo>
                <a:cubicBezTo>
                  <a:pt x="11845661" y="6620853"/>
                  <a:pt x="11842813" y="6609679"/>
                  <a:pt x="11837117" y="6600968"/>
                </a:cubicBezTo>
                <a:cubicBezTo>
                  <a:pt x="11831232" y="6592067"/>
                  <a:pt x="11824397" y="6585249"/>
                  <a:pt x="11816423" y="6579946"/>
                </a:cubicBezTo>
                <a:cubicBezTo>
                  <a:pt x="11808449" y="6574833"/>
                  <a:pt x="11800475" y="6570856"/>
                  <a:pt x="11792311" y="6568583"/>
                </a:cubicBezTo>
                <a:cubicBezTo>
                  <a:pt x="11784337" y="6566121"/>
                  <a:pt x="11777882" y="6564606"/>
                  <a:pt x="11773325" y="6563659"/>
                </a:cubicBezTo>
                <a:cubicBezTo>
                  <a:pt x="11758136" y="6559682"/>
                  <a:pt x="11745795" y="6556652"/>
                  <a:pt x="11736492" y="6554001"/>
                </a:cubicBezTo>
                <a:cubicBezTo>
                  <a:pt x="11726999" y="6551539"/>
                  <a:pt x="11719595" y="6549077"/>
                  <a:pt x="11714279" y="6546615"/>
                </a:cubicBezTo>
                <a:cubicBezTo>
                  <a:pt x="11708963" y="6544153"/>
                  <a:pt x="11705356" y="6541312"/>
                  <a:pt x="11703457" y="6538471"/>
                </a:cubicBezTo>
                <a:cubicBezTo>
                  <a:pt x="11701748" y="6535441"/>
                  <a:pt x="11700799" y="6531654"/>
                  <a:pt x="11700799" y="6526919"/>
                </a:cubicBezTo>
                <a:cubicBezTo>
                  <a:pt x="11700799" y="6521616"/>
                  <a:pt x="11701938" y="6517261"/>
                  <a:pt x="11704216" y="6514041"/>
                </a:cubicBezTo>
                <a:cubicBezTo>
                  <a:pt x="11706495" y="6510632"/>
                  <a:pt x="11709343" y="6507791"/>
                  <a:pt x="11712950" y="6505519"/>
                </a:cubicBezTo>
                <a:cubicBezTo>
                  <a:pt x="11716367" y="6503246"/>
                  <a:pt x="11720354" y="6501542"/>
                  <a:pt x="11724721" y="6500595"/>
                </a:cubicBezTo>
                <a:cubicBezTo>
                  <a:pt x="11728898" y="6499837"/>
                  <a:pt x="11733265" y="6499269"/>
                  <a:pt x="11737632" y="6499269"/>
                </a:cubicBezTo>
                <a:cubicBezTo>
                  <a:pt x="11744277" y="6499269"/>
                  <a:pt x="11750352" y="6499837"/>
                  <a:pt x="11755858" y="6500974"/>
                </a:cubicBezTo>
                <a:cubicBezTo>
                  <a:pt x="11761364" y="6502110"/>
                  <a:pt x="11766300" y="6504004"/>
                  <a:pt x="11770667" y="6506844"/>
                </a:cubicBezTo>
                <a:cubicBezTo>
                  <a:pt x="11775034" y="6509496"/>
                  <a:pt x="11778451" y="6513283"/>
                  <a:pt x="11781109" y="6518018"/>
                </a:cubicBezTo>
                <a:cubicBezTo>
                  <a:pt x="11783767" y="6522753"/>
                  <a:pt x="11785286" y="6528813"/>
                  <a:pt x="11785666" y="6536009"/>
                </a:cubicBezTo>
                <a:cubicBezTo>
                  <a:pt x="11785666" y="6536009"/>
                  <a:pt x="11785666" y="6536009"/>
                  <a:pt x="11837497" y="6536009"/>
                </a:cubicBezTo>
                <a:cubicBezTo>
                  <a:pt x="11837497" y="6521995"/>
                  <a:pt x="11834839" y="6510064"/>
                  <a:pt x="11829523" y="6500216"/>
                </a:cubicBezTo>
                <a:cubicBezTo>
                  <a:pt x="11824207" y="6490368"/>
                  <a:pt x="11816992" y="6482225"/>
                  <a:pt x="11807879" y="6475786"/>
                </a:cubicBezTo>
                <a:cubicBezTo>
                  <a:pt x="11798766" y="6469536"/>
                  <a:pt x="11788324" y="6464991"/>
                  <a:pt x="11776742" y="6462150"/>
                </a:cubicBezTo>
                <a:cubicBezTo>
                  <a:pt x="11764971" y="6459309"/>
                  <a:pt x="11752630" y="6457794"/>
                  <a:pt x="11739910" y="6457794"/>
                </a:cubicBezTo>
                <a:close/>
                <a:moveTo>
                  <a:pt x="11973464" y="6384508"/>
                </a:moveTo>
                <a:lnTo>
                  <a:pt x="11973464" y="6447107"/>
                </a:lnTo>
                <a:lnTo>
                  <a:pt x="12036424" y="6447107"/>
                </a:lnTo>
                <a:lnTo>
                  <a:pt x="12036424" y="6384508"/>
                </a:lnTo>
                <a:close/>
                <a:moveTo>
                  <a:pt x="11706679" y="6246040"/>
                </a:moveTo>
                <a:cubicBezTo>
                  <a:pt x="11706679" y="6246040"/>
                  <a:pt x="11706679" y="6246040"/>
                  <a:pt x="11765382" y="6246040"/>
                </a:cubicBezTo>
                <a:cubicBezTo>
                  <a:pt x="11777730" y="6246040"/>
                  <a:pt x="11786849" y="6248690"/>
                  <a:pt x="11793118" y="6253992"/>
                </a:cubicBezTo>
                <a:cubicBezTo>
                  <a:pt x="11799198" y="6259483"/>
                  <a:pt x="11802237" y="6268004"/>
                  <a:pt x="11802237" y="6279743"/>
                </a:cubicBezTo>
                <a:cubicBezTo>
                  <a:pt x="11802237" y="6292050"/>
                  <a:pt x="11799198" y="6300760"/>
                  <a:pt x="11793118" y="6306251"/>
                </a:cubicBezTo>
                <a:cubicBezTo>
                  <a:pt x="11786849" y="6311742"/>
                  <a:pt x="11777730" y="6314393"/>
                  <a:pt x="11765382" y="6314393"/>
                </a:cubicBezTo>
                <a:lnTo>
                  <a:pt x="11706679" y="6314393"/>
                </a:lnTo>
                <a:cubicBezTo>
                  <a:pt x="11706679" y="6314393"/>
                  <a:pt x="11706679" y="6314393"/>
                  <a:pt x="11706679" y="6246040"/>
                </a:cubicBezTo>
                <a:close/>
                <a:moveTo>
                  <a:pt x="11888262" y="6204581"/>
                </a:moveTo>
                <a:lnTo>
                  <a:pt x="11888262" y="6447576"/>
                </a:lnTo>
                <a:lnTo>
                  <a:pt x="11941807" y="6447576"/>
                </a:lnTo>
                <a:lnTo>
                  <a:pt x="11941807" y="6204581"/>
                </a:lnTo>
                <a:close/>
                <a:moveTo>
                  <a:pt x="11653134" y="6204581"/>
                </a:moveTo>
                <a:cubicBezTo>
                  <a:pt x="11653134" y="6204581"/>
                  <a:pt x="11653134" y="6204581"/>
                  <a:pt x="11653134" y="6447576"/>
                </a:cubicBezTo>
                <a:cubicBezTo>
                  <a:pt x="11653134" y="6447576"/>
                  <a:pt x="11653134" y="6447576"/>
                  <a:pt x="11706683" y="6447576"/>
                </a:cubicBezTo>
                <a:cubicBezTo>
                  <a:pt x="11706683" y="6447576"/>
                  <a:pt x="11706683" y="6447576"/>
                  <a:pt x="11706683" y="6352689"/>
                </a:cubicBezTo>
                <a:cubicBezTo>
                  <a:pt x="11706683" y="6352689"/>
                  <a:pt x="11706683" y="6352689"/>
                  <a:pt x="11760231" y="6352689"/>
                </a:cubicBezTo>
                <a:cubicBezTo>
                  <a:pt x="11773713" y="6352689"/>
                  <a:pt x="11783398" y="6355530"/>
                  <a:pt x="11789284" y="6361401"/>
                </a:cubicBezTo>
                <a:cubicBezTo>
                  <a:pt x="11795171" y="6367272"/>
                  <a:pt x="11798969" y="6376742"/>
                  <a:pt x="11800867" y="6389432"/>
                </a:cubicBezTo>
                <a:cubicBezTo>
                  <a:pt x="11802197" y="6399091"/>
                  <a:pt x="11803336" y="6409318"/>
                  <a:pt x="11803906" y="6419924"/>
                </a:cubicBezTo>
                <a:cubicBezTo>
                  <a:pt x="11804665" y="6430720"/>
                  <a:pt x="11806374" y="6439811"/>
                  <a:pt x="11809412" y="6447576"/>
                </a:cubicBezTo>
                <a:cubicBezTo>
                  <a:pt x="11809412" y="6447576"/>
                  <a:pt x="11809412" y="6447576"/>
                  <a:pt x="11862961" y="6447576"/>
                </a:cubicBezTo>
                <a:cubicBezTo>
                  <a:pt x="11860492" y="6444167"/>
                  <a:pt x="11858594" y="6440000"/>
                  <a:pt x="11857264" y="6435076"/>
                </a:cubicBezTo>
                <a:cubicBezTo>
                  <a:pt x="11856125" y="6430341"/>
                  <a:pt x="11855176" y="6425038"/>
                  <a:pt x="11854606" y="6419546"/>
                </a:cubicBezTo>
                <a:cubicBezTo>
                  <a:pt x="11854036" y="6414243"/>
                  <a:pt x="11853656" y="6408939"/>
                  <a:pt x="11853467" y="6403636"/>
                </a:cubicBezTo>
                <a:cubicBezTo>
                  <a:pt x="11853087" y="6398523"/>
                  <a:pt x="11852897" y="6393977"/>
                  <a:pt x="11852707" y="6390000"/>
                </a:cubicBezTo>
                <a:cubicBezTo>
                  <a:pt x="11852327" y="6383939"/>
                  <a:pt x="11851378" y="6377879"/>
                  <a:pt x="11850238" y="6371628"/>
                </a:cubicBezTo>
                <a:cubicBezTo>
                  <a:pt x="11848909" y="6365568"/>
                  <a:pt x="11846820" y="6359886"/>
                  <a:pt x="11844162" y="6354772"/>
                </a:cubicBezTo>
                <a:cubicBezTo>
                  <a:pt x="11841504" y="6349659"/>
                  <a:pt x="11837896" y="6345302"/>
                  <a:pt x="11833528" y="6341515"/>
                </a:cubicBezTo>
                <a:cubicBezTo>
                  <a:pt x="11829351" y="6337727"/>
                  <a:pt x="11823844" y="6335075"/>
                  <a:pt x="11817198" y="6333181"/>
                </a:cubicBezTo>
                <a:cubicBezTo>
                  <a:pt x="11817198" y="6333181"/>
                  <a:pt x="11817198" y="6333181"/>
                  <a:pt x="11817198" y="6332613"/>
                </a:cubicBezTo>
                <a:cubicBezTo>
                  <a:pt x="11830870" y="6327120"/>
                  <a:pt x="11840744" y="6319166"/>
                  <a:pt x="11846820" y="6308749"/>
                </a:cubicBezTo>
                <a:cubicBezTo>
                  <a:pt x="11852707" y="6298332"/>
                  <a:pt x="11855745" y="6285832"/>
                  <a:pt x="11855745" y="6271627"/>
                </a:cubicBezTo>
                <a:cubicBezTo>
                  <a:pt x="11855745" y="6262347"/>
                  <a:pt x="11854226" y="6253635"/>
                  <a:pt x="11850808" y="6245680"/>
                </a:cubicBezTo>
                <a:cubicBezTo>
                  <a:pt x="11847580" y="6237536"/>
                  <a:pt x="11842833" y="6230528"/>
                  <a:pt x="11836567" y="6224278"/>
                </a:cubicBezTo>
                <a:cubicBezTo>
                  <a:pt x="11830300" y="6218218"/>
                  <a:pt x="11822705" y="6213293"/>
                  <a:pt x="11813970" y="6209884"/>
                </a:cubicBezTo>
                <a:cubicBezTo>
                  <a:pt x="11805235" y="6206286"/>
                  <a:pt x="11795361" y="6204581"/>
                  <a:pt x="11784537" y="6204581"/>
                </a:cubicBezTo>
                <a:close/>
                <a:moveTo>
                  <a:pt x="0" y="0"/>
                </a:moveTo>
                <a:lnTo>
                  <a:pt x="6629400" y="0"/>
                </a:lnTo>
                <a:lnTo>
                  <a:pt x="6629400" y="3"/>
                </a:lnTo>
                <a:lnTo>
                  <a:pt x="12191998" y="3"/>
                </a:lnTo>
                <a:lnTo>
                  <a:pt x="12191998" y="6858002"/>
                </a:lnTo>
                <a:lnTo>
                  <a:pt x="6311899" y="6858002"/>
                </a:lnTo>
                <a:lnTo>
                  <a:pt x="6311899" y="6858001"/>
                </a:lnTo>
                <a:lnTo>
                  <a:pt x="0" y="6858001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>
            <a:noAutofit/>
          </a:bodyPr>
          <a:lstStyle/>
          <a:p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333375"/>
            <a:ext cx="5400675" cy="5724525"/>
          </a:xfrm>
        </p:spPr>
        <p:txBody>
          <a:bodyPr anchor="ctr">
            <a:normAutofit/>
          </a:bodyPr>
          <a:lstStyle>
            <a:lvl1pPr>
              <a:defRPr sz="4400">
                <a:solidFill>
                  <a:srgbClr val="7F7F7F"/>
                </a:solidFill>
              </a:defRPr>
            </a:lvl1pPr>
          </a:lstStyle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2" name="Platshållare för bildnumm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6" name="Platshållare för text 5"/>
          <p:cNvSpPr>
            <a:spLocks noGrp="1"/>
          </p:cNvSpPr>
          <p:nvPr>
            <p:ph type="body" sz="quarter" idx="13"/>
          </p:nvPr>
        </p:nvSpPr>
        <p:spPr>
          <a:xfrm>
            <a:off x="6240463" y="333375"/>
            <a:ext cx="5256212" cy="5724525"/>
          </a:xfrm>
        </p:spPr>
        <p:txBody>
          <a:bodyPr anchor="ctr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98595040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3816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foruta vinrö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7417480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8" name="Platshållare för text 7"/>
          <p:cNvSpPr>
            <a:spLocks noGrp="1"/>
          </p:cNvSpPr>
          <p:nvPr>
            <p:ph type="body" sz="quarter" idx="12"/>
          </p:nvPr>
        </p:nvSpPr>
        <p:spPr>
          <a:xfrm>
            <a:off x="8183563" y="0"/>
            <a:ext cx="4008437" cy="6858001"/>
          </a:xfrm>
          <a:custGeom>
            <a:avLst/>
            <a:gdLst>
              <a:gd name="connsiteX0" fmla="*/ 3679752 w 4008437"/>
              <a:gd name="connsiteY0" fmla="*/ 6463665 h 6858001"/>
              <a:gd name="connsiteX1" fmla="*/ 3679752 w 4008437"/>
              <a:gd name="connsiteY1" fmla="*/ 6706425 h 6858001"/>
              <a:gd name="connsiteX2" fmla="*/ 3852627 w 4008437"/>
              <a:gd name="connsiteY2" fmla="*/ 6706425 h 6858001"/>
              <a:gd name="connsiteX3" fmla="*/ 3852627 w 4008437"/>
              <a:gd name="connsiteY3" fmla="*/ 6661561 h 6858001"/>
              <a:gd name="connsiteX4" fmla="*/ 3733297 w 4008437"/>
              <a:gd name="connsiteY4" fmla="*/ 6661561 h 6858001"/>
              <a:gd name="connsiteX5" fmla="*/ 3733297 w 4008437"/>
              <a:gd name="connsiteY5" fmla="*/ 6602016 h 6858001"/>
              <a:gd name="connsiteX6" fmla="*/ 3845566 w 4008437"/>
              <a:gd name="connsiteY6" fmla="*/ 6602016 h 6858001"/>
              <a:gd name="connsiteX7" fmla="*/ 3845566 w 4008437"/>
              <a:gd name="connsiteY7" fmla="*/ 6560558 h 6858001"/>
              <a:gd name="connsiteX8" fmla="*/ 3733297 w 4008437"/>
              <a:gd name="connsiteY8" fmla="*/ 6560558 h 6858001"/>
              <a:gd name="connsiteX9" fmla="*/ 3733297 w 4008437"/>
              <a:gd name="connsiteY9" fmla="*/ 6508529 h 6858001"/>
              <a:gd name="connsiteX10" fmla="*/ 3852862 w 4008437"/>
              <a:gd name="connsiteY10" fmla="*/ 6508529 h 6858001"/>
              <a:gd name="connsiteX11" fmla="*/ 3852862 w 4008437"/>
              <a:gd name="connsiteY11" fmla="*/ 6463665 h 6858001"/>
              <a:gd name="connsiteX12" fmla="*/ 3556348 w 4008437"/>
              <a:gd name="connsiteY12" fmla="*/ 6457793 h 6858001"/>
              <a:gd name="connsiteX13" fmla="*/ 3523692 w 4008437"/>
              <a:gd name="connsiteY13" fmla="*/ 6462149 h 6858001"/>
              <a:gd name="connsiteX14" fmla="*/ 3494264 w 4008437"/>
              <a:gd name="connsiteY14" fmla="*/ 6475785 h 6858001"/>
              <a:gd name="connsiteX15" fmla="*/ 3473380 w 4008437"/>
              <a:gd name="connsiteY15" fmla="*/ 6498889 h 6858001"/>
              <a:gd name="connsiteX16" fmla="*/ 3465406 w 4008437"/>
              <a:gd name="connsiteY16" fmla="*/ 6531274 h 6858001"/>
              <a:gd name="connsiteX17" fmla="*/ 3471671 w 4008437"/>
              <a:gd name="connsiteY17" fmla="*/ 6559681 h 6858001"/>
              <a:gd name="connsiteX18" fmla="*/ 3488189 w 4008437"/>
              <a:gd name="connsiteY18" fmla="*/ 6579188 h 6858001"/>
              <a:gd name="connsiteX19" fmla="*/ 3511351 w 4008437"/>
              <a:gd name="connsiteY19" fmla="*/ 6592066 h 6858001"/>
              <a:gd name="connsiteX20" fmla="*/ 3537932 w 4008437"/>
              <a:gd name="connsiteY20" fmla="*/ 6600399 h 6858001"/>
              <a:gd name="connsiteX21" fmla="*/ 3564322 w 4008437"/>
              <a:gd name="connsiteY21" fmla="*/ 6607216 h 6858001"/>
              <a:gd name="connsiteX22" fmla="*/ 3587485 w 4008437"/>
              <a:gd name="connsiteY22" fmla="*/ 6614224 h 6858001"/>
              <a:gd name="connsiteX23" fmla="*/ 3604002 w 4008437"/>
              <a:gd name="connsiteY23" fmla="*/ 6624450 h 6858001"/>
              <a:gd name="connsiteX24" fmla="*/ 3610268 w 4008437"/>
              <a:gd name="connsiteY24" fmla="*/ 6640548 h 6858001"/>
              <a:gd name="connsiteX25" fmla="*/ 3605521 w 4008437"/>
              <a:gd name="connsiteY25" fmla="*/ 6655698 h 6858001"/>
              <a:gd name="connsiteX26" fmla="*/ 3593560 w 4008437"/>
              <a:gd name="connsiteY26" fmla="*/ 6664978 h 6858001"/>
              <a:gd name="connsiteX27" fmla="*/ 3578182 w 4008437"/>
              <a:gd name="connsiteY27" fmla="*/ 6669523 h 6858001"/>
              <a:gd name="connsiteX28" fmla="*/ 3562993 w 4008437"/>
              <a:gd name="connsiteY28" fmla="*/ 6670849 h 6858001"/>
              <a:gd name="connsiteX29" fmla="*/ 3542488 w 4008437"/>
              <a:gd name="connsiteY29" fmla="*/ 6668198 h 6858001"/>
              <a:gd name="connsiteX30" fmla="*/ 3525211 w 4008437"/>
              <a:gd name="connsiteY30" fmla="*/ 6660433 h 6858001"/>
              <a:gd name="connsiteX31" fmla="*/ 3513440 w 4008437"/>
              <a:gd name="connsiteY31" fmla="*/ 6646608 h 6858001"/>
              <a:gd name="connsiteX32" fmla="*/ 3509073 w 4008437"/>
              <a:gd name="connsiteY32" fmla="*/ 6625965 h 6858001"/>
              <a:gd name="connsiteX33" fmla="*/ 3457242 w 4008437"/>
              <a:gd name="connsiteY33" fmla="*/ 6625965 h 6858001"/>
              <a:gd name="connsiteX34" fmla="*/ 3465406 w 4008437"/>
              <a:gd name="connsiteY34" fmla="*/ 6664599 h 6858001"/>
              <a:gd name="connsiteX35" fmla="*/ 3488379 w 4008437"/>
              <a:gd name="connsiteY35" fmla="*/ 6691492 h 6858001"/>
              <a:gd name="connsiteX36" fmla="*/ 3521794 w 4008437"/>
              <a:gd name="connsiteY36" fmla="*/ 6707021 h 6858001"/>
              <a:gd name="connsiteX37" fmla="*/ 3560904 w 4008437"/>
              <a:gd name="connsiteY37" fmla="*/ 6711945 h 6858001"/>
              <a:gd name="connsiteX38" fmla="*/ 3604762 w 4008437"/>
              <a:gd name="connsiteY38" fmla="*/ 6706264 h 6858001"/>
              <a:gd name="connsiteX39" fmla="*/ 3636468 w 4008437"/>
              <a:gd name="connsiteY39" fmla="*/ 6689977 h 6858001"/>
              <a:gd name="connsiteX40" fmla="*/ 3655644 w 4008437"/>
              <a:gd name="connsiteY40" fmla="*/ 6665357 h 6858001"/>
              <a:gd name="connsiteX41" fmla="*/ 3662099 w 4008437"/>
              <a:gd name="connsiteY41" fmla="*/ 6634298 h 6858001"/>
              <a:gd name="connsiteX42" fmla="*/ 3653555 w 4008437"/>
              <a:gd name="connsiteY42" fmla="*/ 6600967 h 6858001"/>
              <a:gd name="connsiteX43" fmla="*/ 3632861 w 4008437"/>
              <a:gd name="connsiteY43" fmla="*/ 6579945 h 6858001"/>
              <a:gd name="connsiteX44" fmla="*/ 3608749 w 4008437"/>
              <a:gd name="connsiteY44" fmla="*/ 6568582 h 6858001"/>
              <a:gd name="connsiteX45" fmla="*/ 3589763 w 4008437"/>
              <a:gd name="connsiteY45" fmla="*/ 6563658 h 6858001"/>
              <a:gd name="connsiteX46" fmla="*/ 3552930 w 4008437"/>
              <a:gd name="connsiteY46" fmla="*/ 6554000 h 6858001"/>
              <a:gd name="connsiteX47" fmla="*/ 3530717 w 4008437"/>
              <a:gd name="connsiteY47" fmla="*/ 6546614 h 6858001"/>
              <a:gd name="connsiteX48" fmla="*/ 3519895 w 4008437"/>
              <a:gd name="connsiteY48" fmla="*/ 6538470 h 6858001"/>
              <a:gd name="connsiteX49" fmla="*/ 3517237 w 4008437"/>
              <a:gd name="connsiteY49" fmla="*/ 6526918 h 6858001"/>
              <a:gd name="connsiteX50" fmla="*/ 3520654 w 4008437"/>
              <a:gd name="connsiteY50" fmla="*/ 6514040 h 6858001"/>
              <a:gd name="connsiteX51" fmla="*/ 3529388 w 4008437"/>
              <a:gd name="connsiteY51" fmla="*/ 6505518 h 6858001"/>
              <a:gd name="connsiteX52" fmla="*/ 3541159 w 4008437"/>
              <a:gd name="connsiteY52" fmla="*/ 6500594 h 6858001"/>
              <a:gd name="connsiteX53" fmla="*/ 3554070 w 4008437"/>
              <a:gd name="connsiteY53" fmla="*/ 6499268 h 6858001"/>
              <a:gd name="connsiteX54" fmla="*/ 3572296 w 4008437"/>
              <a:gd name="connsiteY54" fmla="*/ 6500973 h 6858001"/>
              <a:gd name="connsiteX55" fmla="*/ 3587105 w 4008437"/>
              <a:gd name="connsiteY55" fmla="*/ 6506843 h 6858001"/>
              <a:gd name="connsiteX56" fmla="*/ 3597547 w 4008437"/>
              <a:gd name="connsiteY56" fmla="*/ 6518017 h 6858001"/>
              <a:gd name="connsiteX57" fmla="*/ 3602104 w 4008437"/>
              <a:gd name="connsiteY57" fmla="*/ 6536008 h 6858001"/>
              <a:gd name="connsiteX58" fmla="*/ 3653935 w 4008437"/>
              <a:gd name="connsiteY58" fmla="*/ 6536008 h 6858001"/>
              <a:gd name="connsiteX59" fmla="*/ 3645961 w 4008437"/>
              <a:gd name="connsiteY59" fmla="*/ 6500215 h 6858001"/>
              <a:gd name="connsiteX60" fmla="*/ 3624317 w 4008437"/>
              <a:gd name="connsiteY60" fmla="*/ 6475785 h 6858001"/>
              <a:gd name="connsiteX61" fmla="*/ 3593180 w 4008437"/>
              <a:gd name="connsiteY61" fmla="*/ 6462149 h 6858001"/>
              <a:gd name="connsiteX62" fmla="*/ 3556348 w 4008437"/>
              <a:gd name="connsiteY62" fmla="*/ 6457793 h 6858001"/>
              <a:gd name="connsiteX63" fmla="*/ 3789902 w 4008437"/>
              <a:gd name="connsiteY63" fmla="*/ 6384507 h 6858001"/>
              <a:gd name="connsiteX64" fmla="*/ 3789902 w 4008437"/>
              <a:gd name="connsiteY64" fmla="*/ 6447106 h 6858001"/>
              <a:gd name="connsiteX65" fmla="*/ 3852862 w 4008437"/>
              <a:gd name="connsiteY65" fmla="*/ 6447106 h 6858001"/>
              <a:gd name="connsiteX66" fmla="*/ 3852862 w 4008437"/>
              <a:gd name="connsiteY66" fmla="*/ 6384507 h 6858001"/>
              <a:gd name="connsiteX67" fmla="*/ 3523117 w 4008437"/>
              <a:gd name="connsiteY67" fmla="*/ 6246039 h 6858001"/>
              <a:gd name="connsiteX68" fmla="*/ 3581820 w 4008437"/>
              <a:gd name="connsiteY68" fmla="*/ 6246039 h 6858001"/>
              <a:gd name="connsiteX69" fmla="*/ 3609556 w 4008437"/>
              <a:gd name="connsiteY69" fmla="*/ 6253991 h 6858001"/>
              <a:gd name="connsiteX70" fmla="*/ 3618675 w 4008437"/>
              <a:gd name="connsiteY70" fmla="*/ 6279742 h 6858001"/>
              <a:gd name="connsiteX71" fmla="*/ 3609556 w 4008437"/>
              <a:gd name="connsiteY71" fmla="*/ 6306250 h 6858001"/>
              <a:gd name="connsiteX72" fmla="*/ 3581820 w 4008437"/>
              <a:gd name="connsiteY72" fmla="*/ 6314392 h 6858001"/>
              <a:gd name="connsiteX73" fmla="*/ 3523117 w 4008437"/>
              <a:gd name="connsiteY73" fmla="*/ 6314392 h 6858001"/>
              <a:gd name="connsiteX74" fmla="*/ 3523117 w 4008437"/>
              <a:gd name="connsiteY74" fmla="*/ 6246039 h 6858001"/>
              <a:gd name="connsiteX75" fmla="*/ 3704700 w 4008437"/>
              <a:gd name="connsiteY75" fmla="*/ 6204580 h 6858001"/>
              <a:gd name="connsiteX76" fmla="*/ 3704700 w 4008437"/>
              <a:gd name="connsiteY76" fmla="*/ 6447575 h 6858001"/>
              <a:gd name="connsiteX77" fmla="*/ 3758245 w 4008437"/>
              <a:gd name="connsiteY77" fmla="*/ 6447575 h 6858001"/>
              <a:gd name="connsiteX78" fmla="*/ 3758245 w 4008437"/>
              <a:gd name="connsiteY78" fmla="*/ 6204580 h 6858001"/>
              <a:gd name="connsiteX79" fmla="*/ 3469572 w 4008437"/>
              <a:gd name="connsiteY79" fmla="*/ 6204580 h 6858001"/>
              <a:gd name="connsiteX80" fmla="*/ 3469572 w 4008437"/>
              <a:gd name="connsiteY80" fmla="*/ 6447575 h 6858001"/>
              <a:gd name="connsiteX81" fmla="*/ 3523121 w 4008437"/>
              <a:gd name="connsiteY81" fmla="*/ 6447575 h 6858001"/>
              <a:gd name="connsiteX82" fmla="*/ 3523121 w 4008437"/>
              <a:gd name="connsiteY82" fmla="*/ 6352688 h 6858001"/>
              <a:gd name="connsiteX83" fmla="*/ 3576669 w 4008437"/>
              <a:gd name="connsiteY83" fmla="*/ 6352688 h 6858001"/>
              <a:gd name="connsiteX84" fmla="*/ 3605722 w 4008437"/>
              <a:gd name="connsiteY84" fmla="*/ 6361400 h 6858001"/>
              <a:gd name="connsiteX85" fmla="*/ 3617305 w 4008437"/>
              <a:gd name="connsiteY85" fmla="*/ 6389431 h 6858001"/>
              <a:gd name="connsiteX86" fmla="*/ 3620344 w 4008437"/>
              <a:gd name="connsiteY86" fmla="*/ 6419923 h 6858001"/>
              <a:gd name="connsiteX87" fmla="*/ 3625850 w 4008437"/>
              <a:gd name="connsiteY87" fmla="*/ 6447575 h 6858001"/>
              <a:gd name="connsiteX88" fmla="*/ 3679399 w 4008437"/>
              <a:gd name="connsiteY88" fmla="*/ 6447575 h 6858001"/>
              <a:gd name="connsiteX89" fmla="*/ 3673702 w 4008437"/>
              <a:gd name="connsiteY89" fmla="*/ 6435075 h 6858001"/>
              <a:gd name="connsiteX90" fmla="*/ 3671044 w 4008437"/>
              <a:gd name="connsiteY90" fmla="*/ 6419545 h 6858001"/>
              <a:gd name="connsiteX91" fmla="*/ 3669905 w 4008437"/>
              <a:gd name="connsiteY91" fmla="*/ 6403635 h 6858001"/>
              <a:gd name="connsiteX92" fmla="*/ 3669145 w 4008437"/>
              <a:gd name="connsiteY92" fmla="*/ 6389999 h 6858001"/>
              <a:gd name="connsiteX93" fmla="*/ 3666676 w 4008437"/>
              <a:gd name="connsiteY93" fmla="*/ 6371627 h 6858001"/>
              <a:gd name="connsiteX94" fmla="*/ 3660600 w 4008437"/>
              <a:gd name="connsiteY94" fmla="*/ 6354771 h 6858001"/>
              <a:gd name="connsiteX95" fmla="*/ 3649966 w 4008437"/>
              <a:gd name="connsiteY95" fmla="*/ 6341514 h 6858001"/>
              <a:gd name="connsiteX96" fmla="*/ 3633636 w 4008437"/>
              <a:gd name="connsiteY96" fmla="*/ 6333180 h 6858001"/>
              <a:gd name="connsiteX97" fmla="*/ 3633636 w 4008437"/>
              <a:gd name="connsiteY97" fmla="*/ 6332612 h 6858001"/>
              <a:gd name="connsiteX98" fmla="*/ 3663258 w 4008437"/>
              <a:gd name="connsiteY98" fmla="*/ 6308748 h 6858001"/>
              <a:gd name="connsiteX99" fmla="*/ 3672183 w 4008437"/>
              <a:gd name="connsiteY99" fmla="*/ 6271626 h 6858001"/>
              <a:gd name="connsiteX100" fmla="*/ 3667246 w 4008437"/>
              <a:gd name="connsiteY100" fmla="*/ 6245679 h 6858001"/>
              <a:gd name="connsiteX101" fmla="*/ 3653005 w 4008437"/>
              <a:gd name="connsiteY101" fmla="*/ 6224277 h 6858001"/>
              <a:gd name="connsiteX102" fmla="*/ 3630408 w 4008437"/>
              <a:gd name="connsiteY102" fmla="*/ 6209883 h 6858001"/>
              <a:gd name="connsiteX103" fmla="*/ 3600975 w 4008437"/>
              <a:gd name="connsiteY103" fmla="*/ 6204580 h 6858001"/>
              <a:gd name="connsiteX104" fmla="*/ 0 w 4008437"/>
              <a:gd name="connsiteY104" fmla="*/ 0 h 6858001"/>
              <a:gd name="connsiteX105" fmla="*/ 4008437 w 4008437"/>
              <a:gd name="connsiteY105" fmla="*/ 0 h 6858001"/>
              <a:gd name="connsiteX106" fmla="*/ 4008437 w 4008437"/>
              <a:gd name="connsiteY106" fmla="*/ 6057901 h 6858001"/>
              <a:gd name="connsiteX107" fmla="*/ 4008436 w 4008437"/>
              <a:gd name="connsiteY107" fmla="*/ 6057901 h 6858001"/>
              <a:gd name="connsiteX108" fmla="*/ 4008436 w 4008437"/>
              <a:gd name="connsiteY108" fmla="*/ 6858001 h 6858001"/>
              <a:gd name="connsiteX109" fmla="*/ 0 w 4008437"/>
              <a:gd name="connsiteY109" fmla="*/ 6858001 h 6858001"/>
              <a:gd name="connsiteX110" fmla="*/ 0 w 4008437"/>
              <a:gd name="connsiteY110" fmla="*/ 6057901 h 6858001"/>
              <a:gd name="connsiteX111" fmla="*/ 0 w 4008437"/>
              <a:gd name="connsiteY111" fmla="*/ 3447511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4008437" h="6858001">
                <a:moveTo>
                  <a:pt x="3679752" y="6463665"/>
                </a:moveTo>
                <a:lnTo>
                  <a:pt x="3679752" y="6706425"/>
                </a:lnTo>
                <a:lnTo>
                  <a:pt x="3852627" y="6706425"/>
                </a:lnTo>
                <a:lnTo>
                  <a:pt x="3852627" y="6661561"/>
                </a:lnTo>
                <a:lnTo>
                  <a:pt x="3733297" y="6661561"/>
                </a:lnTo>
                <a:lnTo>
                  <a:pt x="3733297" y="6602016"/>
                </a:lnTo>
                <a:lnTo>
                  <a:pt x="3845566" y="6602016"/>
                </a:lnTo>
                <a:lnTo>
                  <a:pt x="3845566" y="6560558"/>
                </a:lnTo>
                <a:lnTo>
                  <a:pt x="3733297" y="6560558"/>
                </a:lnTo>
                <a:lnTo>
                  <a:pt x="3733297" y="6508529"/>
                </a:lnTo>
                <a:lnTo>
                  <a:pt x="3852862" y="6508529"/>
                </a:lnTo>
                <a:lnTo>
                  <a:pt x="3852862" y="6463665"/>
                </a:lnTo>
                <a:close/>
                <a:moveTo>
                  <a:pt x="3556348" y="6457793"/>
                </a:moveTo>
                <a:cubicBezTo>
                  <a:pt x="3545526" y="6457793"/>
                  <a:pt x="3534514" y="6459308"/>
                  <a:pt x="3523692" y="6462149"/>
                </a:cubicBezTo>
                <a:cubicBezTo>
                  <a:pt x="3512680" y="6465179"/>
                  <a:pt x="3502998" y="6469724"/>
                  <a:pt x="3494264" y="6475785"/>
                </a:cubicBezTo>
                <a:cubicBezTo>
                  <a:pt x="3485720" y="6482034"/>
                  <a:pt x="3478696" y="6489610"/>
                  <a:pt x="3473380" y="6498889"/>
                </a:cubicBezTo>
                <a:cubicBezTo>
                  <a:pt x="3468064" y="6507980"/>
                  <a:pt x="3465406" y="6518775"/>
                  <a:pt x="3465406" y="6531274"/>
                </a:cubicBezTo>
                <a:cubicBezTo>
                  <a:pt x="3465406" y="6542447"/>
                  <a:pt x="3467494" y="6551917"/>
                  <a:pt x="3471671" y="6559681"/>
                </a:cubicBezTo>
                <a:cubicBezTo>
                  <a:pt x="3475848" y="6567446"/>
                  <a:pt x="3481354" y="6574074"/>
                  <a:pt x="3488189" y="6579188"/>
                </a:cubicBezTo>
                <a:cubicBezTo>
                  <a:pt x="3495024" y="6584490"/>
                  <a:pt x="3502808" y="6588657"/>
                  <a:pt x="3511351" y="6592066"/>
                </a:cubicBezTo>
                <a:cubicBezTo>
                  <a:pt x="3520085" y="6595285"/>
                  <a:pt x="3528818" y="6598126"/>
                  <a:pt x="3537932" y="6600399"/>
                </a:cubicBezTo>
                <a:cubicBezTo>
                  <a:pt x="3546855" y="6602861"/>
                  <a:pt x="3555588" y="6605133"/>
                  <a:pt x="3564322" y="6607216"/>
                </a:cubicBezTo>
                <a:cubicBezTo>
                  <a:pt x="3572866" y="6609300"/>
                  <a:pt x="3580650" y="6611572"/>
                  <a:pt x="3587485" y="6614224"/>
                </a:cubicBezTo>
                <a:cubicBezTo>
                  <a:pt x="3594320" y="6617064"/>
                  <a:pt x="3599825" y="6620473"/>
                  <a:pt x="3604002" y="6624450"/>
                </a:cubicBezTo>
                <a:cubicBezTo>
                  <a:pt x="3608179" y="6628617"/>
                  <a:pt x="3610268" y="6633919"/>
                  <a:pt x="3610268" y="6640548"/>
                </a:cubicBezTo>
                <a:cubicBezTo>
                  <a:pt x="3610268" y="6646608"/>
                  <a:pt x="3608749" y="6651721"/>
                  <a:pt x="3605521" y="6655698"/>
                </a:cubicBezTo>
                <a:cubicBezTo>
                  <a:pt x="3602294" y="6659676"/>
                  <a:pt x="3598307" y="6662706"/>
                  <a:pt x="3593560" y="6664978"/>
                </a:cubicBezTo>
                <a:cubicBezTo>
                  <a:pt x="3588814" y="6667251"/>
                  <a:pt x="3583687" y="6668766"/>
                  <a:pt x="3578182" y="6669523"/>
                </a:cubicBezTo>
                <a:cubicBezTo>
                  <a:pt x="3572866" y="6670470"/>
                  <a:pt x="3567739" y="6670849"/>
                  <a:pt x="3562993" y="6670849"/>
                </a:cubicBezTo>
                <a:cubicBezTo>
                  <a:pt x="3555778" y="6670849"/>
                  <a:pt x="3548943" y="6669902"/>
                  <a:pt x="3542488" y="6668198"/>
                </a:cubicBezTo>
                <a:cubicBezTo>
                  <a:pt x="3535843" y="6666493"/>
                  <a:pt x="3530147" y="6663842"/>
                  <a:pt x="3525211" y="6660433"/>
                </a:cubicBezTo>
                <a:cubicBezTo>
                  <a:pt x="3520275" y="6656835"/>
                  <a:pt x="3516478" y="6652290"/>
                  <a:pt x="3513440" y="6646608"/>
                </a:cubicBezTo>
                <a:cubicBezTo>
                  <a:pt x="3510402" y="6640927"/>
                  <a:pt x="3509073" y="6634109"/>
                  <a:pt x="3509073" y="6625965"/>
                </a:cubicBezTo>
                <a:cubicBezTo>
                  <a:pt x="3509073" y="6625965"/>
                  <a:pt x="3509073" y="6625965"/>
                  <a:pt x="3457242" y="6625965"/>
                </a:cubicBezTo>
                <a:cubicBezTo>
                  <a:pt x="3456862" y="6640927"/>
                  <a:pt x="3459710" y="6653805"/>
                  <a:pt x="3465406" y="6664599"/>
                </a:cubicBezTo>
                <a:cubicBezTo>
                  <a:pt x="3471101" y="6675584"/>
                  <a:pt x="3478696" y="6684485"/>
                  <a:pt x="3488379" y="6691492"/>
                </a:cubicBezTo>
                <a:cubicBezTo>
                  <a:pt x="3498061" y="6698499"/>
                  <a:pt x="3509263" y="6703802"/>
                  <a:pt x="3521794" y="6707021"/>
                </a:cubicBezTo>
                <a:cubicBezTo>
                  <a:pt x="3534514" y="6710241"/>
                  <a:pt x="3547424" y="6711945"/>
                  <a:pt x="3560904" y="6711945"/>
                </a:cubicBezTo>
                <a:cubicBezTo>
                  <a:pt x="3577422" y="6711945"/>
                  <a:pt x="3592041" y="6710051"/>
                  <a:pt x="3604762" y="6706264"/>
                </a:cubicBezTo>
                <a:cubicBezTo>
                  <a:pt x="3617292" y="6702287"/>
                  <a:pt x="3627924" y="6696984"/>
                  <a:pt x="3636468" y="6689977"/>
                </a:cubicBezTo>
                <a:cubicBezTo>
                  <a:pt x="3645012" y="6683159"/>
                  <a:pt x="3651277" y="6674826"/>
                  <a:pt x="3655644" y="6665357"/>
                </a:cubicBezTo>
                <a:cubicBezTo>
                  <a:pt x="3660011" y="6655888"/>
                  <a:pt x="3662099" y="6645472"/>
                  <a:pt x="3662099" y="6634298"/>
                </a:cubicBezTo>
                <a:cubicBezTo>
                  <a:pt x="3662099" y="6620852"/>
                  <a:pt x="3659251" y="6609678"/>
                  <a:pt x="3653555" y="6600967"/>
                </a:cubicBezTo>
                <a:cubicBezTo>
                  <a:pt x="3647670" y="6592066"/>
                  <a:pt x="3640835" y="6585248"/>
                  <a:pt x="3632861" y="6579945"/>
                </a:cubicBezTo>
                <a:cubicBezTo>
                  <a:pt x="3624887" y="6574832"/>
                  <a:pt x="3616913" y="6570855"/>
                  <a:pt x="3608749" y="6568582"/>
                </a:cubicBezTo>
                <a:cubicBezTo>
                  <a:pt x="3600775" y="6566120"/>
                  <a:pt x="3594320" y="6564605"/>
                  <a:pt x="3589763" y="6563658"/>
                </a:cubicBezTo>
                <a:cubicBezTo>
                  <a:pt x="3574574" y="6559681"/>
                  <a:pt x="3562233" y="6556651"/>
                  <a:pt x="3552930" y="6554000"/>
                </a:cubicBezTo>
                <a:cubicBezTo>
                  <a:pt x="3543437" y="6551538"/>
                  <a:pt x="3536033" y="6549076"/>
                  <a:pt x="3530717" y="6546614"/>
                </a:cubicBezTo>
                <a:cubicBezTo>
                  <a:pt x="3525401" y="6544152"/>
                  <a:pt x="3521794" y="6541311"/>
                  <a:pt x="3519895" y="6538470"/>
                </a:cubicBezTo>
                <a:cubicBezTo>
                  <a:pt x="3518186" y="6535440"/>
                  <a:pt x="3517237" y="6531653"/>
                  <a:pt x="3517237" y="6526918"/>
                </a:cubicBezTo>
                <a:cubicBezTo>
                  <a:pt x="3517237" y="6521615"/>
                  <a:pt x="3518376" y="6517260"/>
                  <a:pt x="3520654" y="6514040"/>
                </a:cubicBezTo>
                <a:cubicBezTo>
                  <a:pt x="3522933" y="6510631"/>
                  <a:pt x="3525781" y="6507790"/>
                  <a:pt x="3529388" y="6505518"/>
                </a:cubicBezTo>
                <a:cubicBezTo>
                  <a:pt x="3532805" y="6503245"/>
                  <a:pt x="3536792" y="6501541"/>
                  <a:pt x="3541159" y="6500594"/>
                </a:cubicBezTo>
                <a:cubicBezTo>
                  <a:pt x="3545336" y="6499836"/>
                  <a:pt x="3549703" y="6499268"/>
                  <a:pt x="3554070" y="6499268"/>
                </a:cubicBezTo>
                <a:cubicBezTo>
                  <a:pt x="3560715" y="6499268"/>
                  <a:pt x="3566790" y="6499836"/>
                  <a:pt x="3572296" y="6500973"/>
                </a:cubicBezTo>
                <a:cubicBezTo>
                  <a:pt x="3577802" y="6502109"/>
                  <a:pt x="3582738" y="6504003"/>
                  <a:pt x="3587105" y="6506843"/>
                </a:cubicBezTo>
                <a:cubicBezTo>
                  <a:pt x="3591472" y="6509495"/>
                  <a:pt x="3594889" y="6513282"/>
                  <a:pt x="3597547" y="6518017"/>
                </a:cubicBezTo>
                <a:cubicBezTo>
                  <a:pt x="3600205" y="6522752"/>
                  <a:pt x="3601724" y="6528812"/>
                  <a:pt x="3602104" y="6536008"/>
                </a:cubicBezTo>
                <a:cubicBezTo>
                  <a:pt x="3602104" y="6536008"/>
                  <a:pt x="3602104" y="6536008"/>
                  <a:pt x="3653935" y="6536008"/>
                </a:cubicBezTo>
                <a:cubicBezTo>
                  <a:pt x="3653935" y="6521994"/>
                  <a:pt x="3651277" y="6510063"/>
                  <a:pt x="3645961" y="6500215"/>
                </a:cubicBezTo>
                <a:cubicBezTo>
                  <a:pt x="3640645" y="6490367"/>
                  <a:pt x="3633430" y="6482224"/>
                  <a:pt x="3624317" y="6475785"/>
                </a:cubicBezTo>
                <a:cubicBezTo>
                  <a:pt x="3615204" y="6469535"/>
                  <a:pt x="3604762" y="6464990"/>
                  <a:pt x="3593180" y="6462149"/>
                </a:cubicBezTo>
                <a:cubicBezTo>
                  <a:pt x="3581409" y="6459308"/>
                  <a:pt x="3569068" y="6457793"/>
                  <a:pt x="3556348" y="6457793"/>
                </a:cubicBezTo>
                <a:close/>
                <a:moveTo>
                  <a:pt x="3789902" y="6384507"/>
                </a:moveTo>
                <a:lnTo>
                  <a:pt x="3789902" y="6447106"/>
                </a:lnTo>
                <a:lnTo>
                  <a:pt x="3852862" y="6447106"/>
                </a:lnTo>
                <a:lnTo>
                  <a:pt x="3852862" y="6384507"/>
                </a:lnTo>
                <a:close/>
                <a:moveTo>
                  <a:pt x="3523117" y="6246039"/>
                </a:moveTo>
                <a:cubicBezTo>
                  <a:pt x="3523117" y="6246039"/>
                  <a:pt x="3523117" y="6246039"/>
                  <a:pt x="3581820" y="6246039"/>
                </a:cubicBezTo>
                <a:cubicBezTo>
                  <a:pt x="3594168" y="6246039"/>
                  <a:pt x="3603287" y="6248689"/>
                  <a:pt x="3609556" y="6253991"/>
                </a:cubicBezTo>
                <a:cubicBezTo>
                  <a:pt x="3615636" y="6259482"/>
                  <a:pt x="3618675" y="6268003"/>
                  <a:pt x="3618675" y="6279742"/>
                </a:cubicBezTo>
                <a:cubicBezTo>
                  <a:pt x="3618675" y="6292049"/>
                  <a:pt x="3615636" y="6300759"/>
                  <a:pt x="3609556" y="6306250"/>
                </a:cubicBezTo>
                <a:cubicBezTo>
                  <a:pt x="3603287" y="6311741"/>
                  <a:pt x="3594168" y="6314392"/>
                  <a:pt x="3581820" y="6314392"/>
                </a:cubicBezTo>
                <a:lnTo>
                  <a:pt x="3523117" y="6314392"/>
                </a:lnTo>
                <a:cubicBezTo>
                  <a:pt x="3523117" y="6314392"/>
                  <a:pt x="3523117" y="6314392"/>
                  <a:pt x="3523117" y="6246039"/>
                </a:cubicBezTo>
                <a:close/>
                <a:moveTo>
                  <a:pt x="3704700" y="6204580"/>
                </a:moveTo>
                <a:lnTo>
                  <a:pt x="3704700" y="6447575"/>
                </a:lnTo>
                <a:lnTo>
                  <a:pt x="3758245" y="6447575"/>
                </a:lnTo>
                <a:lnTo>
                  <a:pt x="3758245" y="6204580"/>
                </a:lnTo>
                <a:close/>
                <a:moveTo>
                  <a:pt x="3469572" y="6204580"/>
                </a:moveTo>
                <a:cubicBezTo>
                  <a:pt x="3469572" y="6204580"/>
                  <a:pt x="3469572" y="6204580"/>
                  <a:pt x="3469572" y="6447575"/>
                </a:cubicBezTo>
                <a:cubicBezTo>
                  <a:pt x="3469572" y="6447575"/>
                  <a:pt x="3469572" y="6447575"/>
                  <a:pt x="3523121" y="6447575"/>
                </a:cubicBezTo>
                <a:cubicBezTo>
                  <a:pt x="3523121" y="6447575"/>
                  <a:pt x="3523121" y="6447575"/>
                  <a:pt x="3523121" y="6352688"/>
                </a:cubicBezTo>
                <a:cubicBezTo>
                  <a:pt x="3523121" y="6352688"/>
                  <a:pt x="3523121" y="6352688"/>
                  <a:pt x="3576669" y="6352688"/>
                </a:cubicBezTo>
                <a:cubicBezTo>
                  <a:pt x="3590151" y="6352688"/>
                  <a:pt x="3599836" y="6355529"/>
                  <a:pt x="3605722" y="6361400"/>
                </a:cubicBezTo>
                <a:cubicBezTo>
                  <a:pt x="3611609" y="6367271"/>
                  <a:pt x="3615407" y="6376741"/>
                  <a:pt x="3617305" y="6389431"/>
                </a:cubicBezTo>
                <a:cubicBezTo>
                  <a:pt x="3618635" y="6399090"/>
                  <a:pt x="3619774" y="6409317"/>
                  <a:pt x="3620344" y="6419923"/>
                </a:cubicBezTo>
                <a:cubicBezTo>
                  <a:pt x="3621103" y="6430719"/>
                  <a:pt x="3622812" y="6439810"/>
                  <a:pt x="3625850" y="6447575"/>
                </a:cubicBezTo>
                <a:cubicBezTo>
                  <a:pt x="3625850" y="6447575"/>
                  <a:pt x="3625850" y="6447575"/>
                  <a:pt x="3679399" y="6447575"/>
                </a:cubicBezTo>
                <a:cubicBezTo>
                  <a:pt x="3676930" y="6444166"/>
                  <a:pt x="3675032" y="6439999"/>
                  <a:pt x="3673702" y="6435075"/>
                </a:cubicBezTo>
                <a:cubicBezTo>
                  <a:pt x="3672563" y="6430340"/>
                  <a:pt x="3671614" y="6425037"/>
                  <a:pt x="3671044" y="6419545"/>
                </a:cubicBezTo>
                <a:cubicBezTo>
                  <a:pt x="3670474" y="6414242"/>
                  <a:pt x="3670094" y="6408938"/>
                  <a:pt x="3669905" y="6403635"/>
                </a:cubicBezTo>
                <a:cubicBezTo>
                  <a:pt x="3669525" y="6398522"/>
                  <a:pt x="3669335" y="6393976"/>
                  <a:pt x="3669145" y="6389999"/>
                </a:cubicBezTo>
                <a:cubicBezTo>
                  <a:pt x="3668765" y="6383938"/>
                  <a:pt x="3667816" y="6377878"/>
                  <a:pt x="3666676" y="6371627"/>
                </a:cubicBezTo>
                <a:cubicBezTo>
                  <a:pt x="3665347" y="6365567"/>
                  <a:pt x="3663258" y="6359885"/>
                  <a:pt x="3660600" y="6354771"/>
                </a:cubicBezTo>
                <a:cubicBezTo>
                  <a:pt x="3657942" y="6349658"/>
                  <a:pt x="3654334" y="6345301"/>
                  <a:pt x="3649966" y="6341514"/>
                </a:cubicBezTo>
                <a:cubicBezTo>
                  <a:pt x="3645789" y="6337726"/>
                  <a:pt x="3640282" y="6335074"/>
                  <a:pt x="3633636" y="6333180"/>
                </a:cubicBezTo>
                <a:cubicBezTo>
                  <a:pt x="3633636" y="6333180"/>
                  <a:pt x="3633636" y="6333180"/>
                  <a:pt x="3633636" y="6332612"/>
                </a:cubicBezTo>
                <a:cubicBezTo>
                  <a:pt x="3647308" y="6327119"/>
                  <a:pt x="3657182" y="6319165"/>
                  <a:pt x="3663258" y="6308748"/>
                </a:cubicBezTo>
                <a:cubicBezTo>
                  <a:pt x="3669145" y="6298331"/>
                  <a:pt x="3672183" y="6285831"/>
                  <a:pt x="3672183" y="6271626"/>
                </a:cubicBezTo>
                <a:cubicBezTo>
                  <a:pt x="3672183" y="6262346"/>
                  <a:pt x="3670664" y="6253634"/>
                  <a:pt x="3667246" y="6245679"/>
                </a:cubicBezTo>
                <a:cubicBezTo>
                  <a:pt x="3664018" y="6237535"/>
                  <a:pt x="3659271" y="6230527"/>
                  <a:pt x="3653005" y="6224277"/>
                </a:cubicBezTo>
                <a:cubicBezTo>
                  <a:pt x="3646738" y="6218217"/>
                  <a:pt x="3639143" y="6213292"/>
                  <a:pt x="3630408" y="6209883"/>
                </a:cubicBezTo>
                <a:cubicBezTo>
                  <a:pt x="3621673" y="6206285"/>
                  <a:pt x="3611799" y="6204580"/>
                  <a:pt x="3600975" y="6204580"/>
                </a:cubicBezTo>
                <a:close/>
                <a:moveTo>
                  <a:pt x="0" y="0"/>
                </a:moveTo>
                <a:lnTo>
                  <a:pt x="4008437" y="0"/>
                </a:lnTo>
                <a:lnTo>
                  <a:pt x="4008437" y="6057901"/>
                </a:lnTo>
                <a:lnTo>
                  <a:pt x="4008436" y="6057901"/>
                </a:lnTo>
                <a:lnTo>
                  <a:pt x="4008436" y="6858001"/>
                </a:lnTo>
                <a:lnTo>
                  <a:pt x="0" y="6858001"/>
                </a:lnTo>
                <a:lnTo>
                  <a:pt x="0" y="6057901"/>
                </a:lnTo>
                <a:lnTo>
                  <a:pt x="0" y="3447511"/>
                </a:lnTo>
                <a:close/>
              </a:path>
            </a:pathLst>
          </a:custGeom>
          <a:solidFill>
            <a:schemeClr val="accent3"/>
          </a:solidFill>
        </p:spPr>
        <p:txBody>
          <a:bodyPr wrap="square" lIns="216000" tIns="144000" rIns="216000" bIns="144000" anchor="ctr">
            <a:noAutofit/>
          </a:bodyPr>
          <a:lstStyle>
            <a:lvl1pPr>
              <a:defRPr sz="1600">
                <a:solidFill>
                  <a:schemeClr val="bg1"/>
                </a:solidFill>
                <a:latin typeface="+mj-lt"/>
              </a:defRPr>
            </a:lvl1pPr>
            <a:lvl2pPr>
              <a:defRPr sz="1400">
                <a:solidFill>
                  <a:schemeClr val="bg1"/>
                </a:solidFill>
                <a:latin typeface="+mj-lt"/>
              </a:defRPr>
            </a:lvl2pPr>
            <a:lvl3pPr>
              <a:defRPr sz="1200">
                <a:solidFill>
                  <a:schemeClr val="bg1"/>
                </a:solidFill>
                <a:latin typeface="+mj-lt"/>
              </a:defRPr>
            </a:lvl3pPr>
            <a:lvl4pPr>
              <a:defRPr sz="1100">
                <a:solidFill>
                  <a:schemeClr val="bg1"/>
                </a:solidFill>
                <a:latin typeface="+mj-lt"/>
              </a:defRPr>
            </a:lvl4pPr>
            <a:lvl5pPr>
              <a:defRPr sz="11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9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Rubrik 4"/>
          <p:cNvSpPr>
            <a:spLocks noGrp="1"/>
          </p:cNvSpPr>
          <p:nvPr>
            <p:ph type="title"/>
          </p:nvPr>
        </p:nvSpPr>
        <p:spPr>
          <a:xfrm>
            <a:off x="550863" y="404813"/>
            <a:ext cx="7417480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391951169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840">
          <p15:clr>
            <a:srgbClr val="FBAE40"/>
          </p15:clr>
        </p15:guide>
        <p15:guide id="2" pos="5155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foruta bl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7417480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8" name="Platshållare för text 7"/>
          <p:cNvSpPr>
            <a:spLocks noGrp="1"/>
          </p:cNvSpPr>
          <p:nvPr>
            <p:ph type="body" sz="quarter" idx="12"/>
          </p:nvPr>
        </p:nvSpPr>
        <p:spPr>
          <a:xfrm>
            <a:off x="8183563" y="0"/>
            <a:ext cx="4008437" cy="6858001"/>
          </a:xfrm>
          <a:custGeom>
            <a:avLst/>
            <a:gdLst>
              <a:gd name="connsiteX0" fmla="*/ 3679752 w 4008437"/>
              <a:gd name="connsiteY0" fmla="*/ 6463665 h 6858001"/>
              <a:gd name="connsiteX1" fmla="*/ 3679752 w 4008437"/>
              <a:gd name="connsiteY1" fmla="*/ 6706425 h 6858001"/>
              <a:gd name="connsiteX2" fmla="*/ 3852627 w 4008437"/>
              <a:gd name="connsiteY2" fmla="*/ 6706425 h 6858001"/>
              <a:gd name="connsiteX3" fmla="*/ 3852627 w 4008437"/>
              <a:gd name="connsiteY3" fmla="*/ 6661561 h 6858001"/>
              <a:gd name="connsiteX4" fmla="*/ 3733297 w 4008437"/>
              <a:gd name="connsiteY4" fmla="*/ 6661561 h 6858001"/>
              <a:gd name="connsiteX5" fmla="*/ 3733297 w 4008437"/>
              <a:gd name="connsiteY5" fmla="*/ 6602016 h 6858001"/>
              <a:gd name="connsiteX6" fmla="*/ 3845566 w 4008437"/>
              <a:gd name="connsiteY6" fmla="*/ 6602016 h 6858001"/>
              <a:gd name="connsiteX7" fmla="*/ 3845566 w 4008437"/>
              <a:gd name="connsiteY7" fmla="*/ 6560558 h 6858001"/>
              <a:gd name="connsiteX8" fmla="*/ 3733297 w 4008437"/>
              <a:gd name="connsiteY8" fmla="*/ 6560558 h 6858001"/>
              <a:gd name="connsiteX9" fmla="*/ 3733297 w 4008437"/>
              <a:gd name="connsiteY9" fmla="*/ 6508529 h 6858001"/>
              <a:gd name="connsiteX10" fmla="*/ 3852862 w 4008437"/>
              <a:gd name="connsiteY10" fmla="*/ 6508529 h 6858001"/>
              <a:gd name="connsiteX11" fmla="*/ 3852862 w 4008437"/>
              <a:gd name="connsiteY11" fmla="*/ 6463665 h 6858001"/>
              <a:gd name="connsiteX12" fmla="*/ 3556348 w 4008437"/>
              <a:gd name="connsiteY12" fmla="*/ 6457793 h 6858001"/>
              <a:gd name="connsiteX13" fmla="*/ 3523692 w 4008437"/>
              <a:gd name="connsiteY13" fmla="*/ 6462149 h 6858001"/>
              <a:gd name="connsiteX14" fmla="*/ 3494264 w 4008437"/>
              <a:gd name="connsiteY14" fmla="*/ 6475785 h 6858001"/>
              <a:gd name="connsiteX15" fmla="*/ 3473380 w 4008437"/>
              <a:gd name="connsiteY15" fmla="*/ 6498889 h 6858001"/>
              <a:gd name="connsiteX16" fmla="*/ 3465406 w 4008437"/>
              <a:gd name="connsiteY16" fmla="*/ 6531274 h 6858001"/>
              <a:gd name="connsiteX17" fmla="*/ 3471671 w 4008437"/>
              <a:gd name="connsiteY17" fmla="*/ 6559681 h 6858001"/>
              <a:gd name="connsiteX18" fmla="*/ 3488189 w 4008437"/>
              <a:gd name="connsiteY18" fmla="*/ 6579188 h 6858001"/>
              <a:gd name="connsiteX19" fmla="*/ 3511351 w 4008437"/>
              <a:gd name="connsiteY19" fmla="*/ 6592066 h 6858001"/>
              <a:gd name="connsiteX20" fmla="*/ 3537932 w 4008437"/>
              <a:gd name="connsiteY20" fmla="*/ 6600399 h 6858001"/>
              <a:gd name="connsiteX21" fmla="*/ 3564322 w 4008437"/>
              <a:gd name="connsiteY21" fmla="*/ 6607216 h 6858001"/>
              <a:gd name="connsiteX22" fmla="*/ 3587485 w 4008437"/>
              <a:gd name="connsiteY22" fmla="*/ 6614224 h 6858001"/>
              <a:gd name="connsiteX23" fmla="*/ 3604002 w 4008437"/>
              <a:gd name="connsiteY23" fmla="*/ 6624450 h 6858001"/>
              <a:gd name="connsiteX24" fmla="*/ 3610268 w 4008437"/>
              <a:gd name="connsiteY24" fmla="*/ 6640548 h 6858001"/>
              <a:gd name="connsiteX25" fmla="*/ 3605521 w 4008437"/>
              <a:gd name="connsiteY25" fmla="*/ 6655698 h 6858001"/>
              <a:gd name="connsiteX26" fmla="*/ 3593560 w 4008437"/>
              <a:gd name="connsiteY26" fmla="*/ 6664978 h 6858001"/>
              <a:gd name="connsiteX27" fmla="*/ 3578182 w 4008437"/>
              <a:gd name="connsiteY27" fmla="*/ 6669523 h 6858001"/>
              <a:gd name="connsiteX28" fmla="*/ 3562993 w 4008437"/>
              <a:gd name="connsiteY28" fmla="*/ 6670849 h 6858001"/>
              <a:gd name="connsiteX29" fmla="*/ 3542488 w 4008437"/>
              <a:gd name="connsiteY29" fmla="*/ 6668198 h 6858001"/>
              <a:gd name="connsiteX30" fmla="*/ 3525211 w 4008437"/>
              <a:gd name="connsiteY30" fmla="*/ 6660433 h 6858001"/>
              <a:gd name="connsiteX31" fmla="*/ 3513440 w 4008437"/>
              <a:gd name="connsiteY31" fmla="*/ 6646608 h 6858001"/>
              <a:gd name="connsiteX32" fmla="*/ 3509073 w 4008437"/>
              <a:gd name="connsiteY32" fmla="*/ 6625965 h 6858001"/>
              <a:gd name="connsiteX33" fmla="*/ 3457242 w 4008437"/>
              <a:gd name="connsiteY33" fmla="*/ 6625965 h 6858001"/>
              <a:gd name="connsiteX34" fmla="*/ 3465406 w 4008437"/>
              <a:gd name="connsiteY34" fmla="*/ 6664599 h 6858001"/>
              <a:gd name="connsiteX35" fmla="*/ 3488379 w 4008437"/>
              <a:gd name="connsiteY35" fmla="*/ 6691492 h 6858001"/>
              <a:gd name="connsiteX36" fmla="*/ 3521794 w 4008437"/>
              <a:gd name="connsiteY36" fmla="*/ 6707021 h 6858001"/>
              <a:gd name="connsiteX37" fmla="*/ 3560904 w 4008437"/>
              <a:gd name="connsiteY37" fmla="*/ 6711945 h 6858001"/>
              <a:gd name="connsiteX38" fmla="*/ 3604762 w 4008437"/>
              <a:gd name="connsiteY38" fmla="*/ 6706264 h 6858001"/>
              <a:gd name="connsiteX39" fmla="*/ 3636468 w 4008437"/>
              <a:gd name="connsiteY39" fmla="*/ 6689977 h 6858001"/>
              <a:gd name="connsiteX40" fmla="*/ 3655644 w 4008437"/>
              <a:gd name="connsiteY40" fmla="*/ 6665357 h 6858001"/>
              <a:gd name="connsiteX41" fmla="*/ 3662099 w 4008437"/>
              <a:gd name="connsiteY41" fmla="*/ 6634298 h 6858001"/>
              <a:gd name="connsiteX42" fmla="*/ 3653555 w 4008437"/>
              <a:gd name="connsiteY42" fmla="*/ 6600967 h 6858001"/>
              <a:gd name="connsiteX43" fmla="*/ 3632861 w 4008437"/>
              <a:gd name="connsiteY43" fmla="*/ 6579945 h 6858001"/>
              <a:gd name="connsiteX44" fmla="*/ 3608749 w 4008437"/>
              <a:gd name="connsiteY44" fmla="*/ 6568582 h 6858001"/>
              <a:gd name="connsiteX45" fmla="*/ 3589763 w 4008437"/>
              <a:gd name="connsiteY45" fmla="*/ 6563658 h 6858001"/>
              <a:gd name="connsiteX46" fmla="*/ 3552930 w 4008437"/>
              <a:gd name="connsiteY46" fmla="*/ 6554000 h 6858001"/>
              <a:gd name="connsiteX47" fmla="*/ 3530717 w 4008437"/>
              <a:gd name="connsiteY47" fmla="*/ 6546614 h 6858001"/>
              <a:gd name="connsiteX48" fmla="*/ 3519895 w 4008437"/>
              <a:gd name="connsiteY48" fmla="*/ 6538470 h 6858001"/>
              <a:gd name="connsiteX49" fmla="*/ 3517237 w 4008437"/>
              <a:gd name="connsiteY49" fmla="*/ 6526918 h 6858001"/>
              <a:gd name="connsiteX50" fmla="*/ 3520654 w 4008437"/>
              <a:gd name="connsiteY50" fmla="*/ 6514040 h 6858001"/>
              <a:gd name="connsiteX51" fmla="*/ 3529388 w 4008437"/>
              <a:gd name="connsiteY51" fmla="*/ 6505518 h 6858001"/>
              <a:gd name="connsiteX52" fmla="*/ 3541159 w 4008437"/>
              <a:gd name="connsiteY52" fmla="*/ 6500594 h 6858001"/>
              <a:gd name="connsiteX53" fmla="*/ 3554070 w 4008437"/>
              <a:gd name="connsiteY53" fmla="*/ 6499268 h 6858001"/>
              <a:gd name="connsiteX54" fmla="*/ 3572296 w 4008437"/>
              <a:gd name="connsiteY54" fmla="*/ 6500973 h 6858001"/>
              <a:gd name="connsiteX55" fmla="*/ 3587105 w 4008437"/>
              <a:gd name="connsiteY55" fmla="*/ 6506843 h 6858001"/>
              <a:gd name="connsiteX56" fmla="*/ 3597547 w 4008437"/>
              <a:gd name="connsiteY56" fmla="*/ 6518017 h 6858001"/>
              <a:gd name="connsiteX57" fmla="*/ 3602104 w 4008437"/>
              <a:gd name="connsiteY57" fmla="*/ 6536008 h 6858001"/>
              <a:gd name="connsiteX58" fmla="*/ 3653935 w 4008437"/>
              <a:gd name="connsiteY58" fmla="*/ 6536008 h 6858001"/>
              <a:gd name="connsiteX59" fmla="*/ 3645961 w 4008437"/>
              <a:gd name="connsiteY59" fmla="*/ 6500215 h 6858001"/>
              <a:gd name="connsiteX60" fmla="*/ 3624317 w 4008437"/>
              <a:gd name="connsiteY60" fmla="*/ 6475785 h 6858001"/>
              <a:gd name="connsiteX61" fmla="*/ 3593180 w 4008437"/>
              <a:gd name="connsiteY61" fmla="*/ 6462149 h 6858001"/>
              <a:gd name="connsiteX62" fmla="*/ 3556348 w 4008437"/>
              <a:gd name="connsiteY62" fmla="*/ 6457793 h 6858001"/>
              <a:gd name="connsiteX63" fmla="*/ 3789902 w 4008437"/>
              <a:gd name="connsiteY63" fmla="*/ 6384507 h 6858001"/>
              <a:gd name="connsiteX64" fmla="*/ 3789902 w 4008437"/>
              <a:gd name="connsiteY64" fmla="*/ 6447106 h 6858001"/>
              <a:gd name="connsiteX65" fmla="*/ 3852862 w 4008437"/>
              <a:gd name="connsiteY65" fmla="*/ 6447106 h 6858001"/>
              <a:gd name="connsiteX66" fmla="*/ 3852862 w 4008437"/>
              <a:gd name="connsiteY66" fmla="*/ 6384507 h 6858001"/>
              <a:gd name="connsiteX67" fmla="*/ 3523117 w 4008437"/>
              <a:gd name="connsiteY67" fmla="*/ 6246039 h 6858001"/>
              <a:gd name="connsiteX68" fmla="*/ 3581820 w 4008437"/>
              <a:gd name="connsiteY68" fmla="*/ 6246039 h 6858001"/>
              <a:gd name="connsiteX69" fmla="*/ 3609556 w 4008437"/>
              <a:gd name="connsiteY69" fmla="*/ 6253991 h 6858001"/>
              <a:gd name="connsiteX70" fmla="*/ 3618675 w 4008437"/>
              <a:gd name="connsiteY70" fmla="*/ 6279742 h 6858001"/>
              <a:gd name="connsiteX71" fmla="*/ 3609556 w 4008437"/>
              <a:gd name="connsiteY71" fmla="*/ 6306250 h 6858001"/>
              <a:gd name="connsiteX72" fmla="*/ 3581820 w 4008437"/>
              <a:gd name="connsiteY72" fmla="*/ 6314392 h 6858001"/>
              <a:gd name="connsiteX73" fmla="*/ 3523117 w 4008437"/>
              <a:gd name="connsiteY73" fmla="*/ 6314392 h 6858001"/>
              <a:gd name="connsiteX74" fmla="*/ 3523117 w 4008437"/>
              <a:gd name="connsiteY74" fmla="*/ 6246039 h 6858001"/>
              <a:gd name="connsiteX75" fmla="*/ 3704700 w 4008437"/>
              <a:gd name="connsiteY75" fmla="*/ 6204580 h 6858001"/>
              <a:gd name="connsiteX76" fmla="*/ 3704700 w 4008437"/>
              <a:gd name="connsiteY76" fmla="*/ 6447575 h 6858001"/>
              <a:gd name="connsiteX77" fmla="*/ 3758245 w 4008437"/>
              <a:gd name="connsiteY77" fmla="*/ 6447575 h 6858001"/>
              <a:gd name="connsiteX78" fmla="*/ 3758245 w 4008437"/>
              <a:gd name="connsiteY78" fmla="*/ 6204580 h 6858001"/>
              <a:gd name="connsiteX79" fmla="*/ 3469572 w 4008437"/>
              <a:gd name="connsiteY79" fmla="*/ 6204580 h 6858001"/>
              <a:gd name="connsiteX80" fmla="*/ 3469572 w 4008437"/>
              <a:gd name="connsiteY80" fmla="*/ 6447575 h 6858001"/>
              <a:gd name="connsiteX81" fmla="*/ 3523121 w 4008437"/>
              <a:gd name="connsiteY81" fmla="*/ 6447575 h 6858001"/>
              <a:gd name="connsiteX82" fmla="*/ 3523121 w 4008437"/>
              <a:gd name="connsiteY82" fmla="*/ 6352688 h 6858001"/>
              <a:gd name="connsiteX83" fmla="*/ 3576669 w 4008437"/>
              <a:gd name="connsiteY83" fmla="*/ 6352688 h 6858001"/>
              <a:gd name="connsiteX84" fmla="*/ 3605722 w 4008437"/>
              <a:gd name="connsiteY84" fmla="*/ 6361400 h 6858001"/>
              <a:gd name="connsiteX85" fmla="*/ 3617305 w 4008437"/>
              <a:gd name="connsiteY85" fmla="*/ 6389431 h 6858001"/>
              <a:gd name="connsiteX86" fmla="*/ 3620344 w 4008437"/>
              <a:gd name="connsiteY86" fmla="*/ 6419923 h 6858001"/>
              <a:gd name="connsiteX87" fmla="*/ 3625850 w 4008437"/>
              <a:gd name="connsiteY87" fmla="*/ 6447575 h 6858001"/>
              <a:gd name="connsiteX88" fmla="*/ 3679399 w 4008437"/>
              <a:gd name="connsiteY88" fmla="*/ 6447575 h 6858001"/>
              <a:gd name="connsiteX89" fmla="*/ 3673702 w 4008437"/>
              <a:gd name="connsiteY89" fmla="*/ 6435075 h 6858001"/>
              <a:gd name="connsiteX90" fmla="*/ 3671044 w 4008437"/>
              <a:gd name="connsiteY90" fmla="*/ 6419545 h 6858001"/>
              <a:gd name="connsiteX91" fmla="*/ 3669905 w 4008437"/>
              <a:gd name="connsiteY91" fmla="*/ 6403635 h 6858001"/>
              <a:gd name="connsiteX92" fmla="*/ 3669145 w 4008437"/>
              <a:gd name="connsiteY92" fmla="*/ 6389999 h 6858001"/>
              <a:gd name="connsiteX93" fmla="*/ 3666676 w 4008437"/>
              <a:gd name="connsiteY93" fmla="*/ 6371627 h 6858001"/>
              <a:gd name="connsiteX94" fmla="*/ 3660600 w 4008437"/>
              <a:gd name="connsiteY94" fmla="*/ 6354771 h 6858001"/>
              <a:gd name="connsiteX95" fmla="*/ 3649966 w 4008437"/>
              <a:gd name="connsiteY95" fmla="*/ 6341514 h 6858001"/>
              <a:gd name="connsiteX96" fmla="*/ 3633636 w 4008437"/>
              <a:gd name="connsiteY96" fmla="*/ 6333180 h 6858001"/>
              <a:gd name="connsiteX97" fmla="*/ 3633636 w 4008437"/>
              <a:gd name="connsiteY97" fmla="*/ 6332612 h 6858001"/>
              <a:gd name="connsiteX98" fmla="*/ 3663258 w 4008437"/>
              <a:gd name="connsiteY98" fmla="*/ 6308748 h 6858001"/>
              <a:gd name="connsiteX99" fmla="*/ 3672183 w 4008437"/>
              <a:gd name="connsiteY99" fmla="*/ 6271626 h 6858001"/>
              <a:gd name="connsiteX100" fmla="*/ 3667246 w 4008437"/>
              <a:gd name="connsiteY100" fmla="*/ 6245679 h 6858001"/>
              <a:gd name="connsiteX101" fmla="*/ 3653005 w 4008437"/>
              <a:gd name="connsiteY101" fmla="*/ 6224277 h 6858001"/>
              <a:gd name="connsiteX102" fmla="*/ 3630408 w 4008437"/>
              <a:gd name="connsiteY102" fmla="*/ 6209883 h 6858001"/>
              <a:gd name="connsiteX103" fmla="*/ 3600975 w 4008437"/>
              <a:gd name="connsiteY103" fmla="*/ 6204580 h 6858001"/>
              <a:gd name="connsiteX104" fmla="*/ 0 w 4008437"/>
              <a:gd name="connsiteY104" fmla="*/ 0 h 6858001"/>
              <a:gd name="connsiteX105" fmla="*/ 4008437 w 4008437"/>
              <a:gd name="connsiteY105" fmla="*/ 0 h 6858001"/>
              <a:gd name="connsiteX106" fmla="*/ 4008437 w 4008437"/>
              <a:gd name="connsiteY106" fmla="*/ 6057901 h 6858001"/>
              <a:gd name="connsiteX107" fmla="*/ 4008436 w 4008437"/>
              <a:gd name="connsiteY107" fmla="*/ 6057901 h 6858001"/>
              <a:gd name="connsiteX108" fmla="*/ 4008436 w 4008437"/>
              <a:gd name="connsiteY108" fmla="*/ 6858001 h 6858001"/>
              <a:gd name="connsiteX109" fmla="*/ 0 w 4008437"/>
              <a:gd name="connsiteY109" fmla="*/ 6858001 h 6858001"/>
              <a:gd name="connsiteX110" fmla="*/ 0 w 4008437"/>
              <a:gd name="connsiteY110" fmla="*/ 6057901 h 6858001"/>
              <a:gd name="connsiteX111" fmla="*/ 0 w 4008437"/>
              <a:gd name="connsiteY111" fmla="*/ 3447511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4008437" h="6858001">
                <a:moveTo>
                  <a:pt x="3679752" y="6463665"/>
                </a:moveTo>
                <a:lnTo>
                  <a:pt x="3679752" y="6706425"/>
                </a:lnTo>
                <a:lnTo>
                  <a:pt x="3852627" y="6706425"/>
                </a:lnTo>
                <a:lnTo>
                  <a:pt x="3852627" y="6661561"/>
                </a:lnTo>
                <a:lnTo>
                  <a:pt x="3733297" y="6661561"/>
                </a:lnTo>
                <a:lnTo>
                  <a:pt x="3733297" y="6602016"/>
                </a:lnTo>
                <a:lnTo>
                  <a:pt x="3845566" y="6602016"/>
                </a:lnTo>
                <a:lnTo>
                  <a:pt x="3845566" y="6560558"/>
                </a:lnTo>
                <a:lnTo>
                  <a:pt x="3733297" y="6560558"/>
                </a:lnTo>
                <a:lnTo>
                  <a:pt x="3733297" y="6508529"/>
                </a:lnTo>
                <a:lnTo>
                  <a:pt x="3852862" y="6508529"/>
                </a:lnTo>
                <a:lnTo>
                  <a:pt x="3852862" y="6463665"/>
                </a:lnTo>
                <a:close/>
                <a:moveTo>
                  <a:pt x="3556348" y="6457793"/>
                </a:moveTo>
                <a:cubicBezTo>
                  <a:pt x="3545526" y="6457793"/>
                  <a:pt x="3534514" y="6459308"/>
                  <a:pt x="3523692" y="6462149"/>
                </a:cubicBezTo>
                <a:cubicBezTo>
                  <a:pt x="3512680" y="6465179"/>
                  <a:pt x="3502998" y="6469724"/>
                  <a:pt x="3494264" y="6475785"/>
                </a:cubicBezTo>
                <a:cubicBezTo>
                  <a:pt x="3485720" y="6482034"/>
                  <a:pt x="3478696" y="6489610"/>
                  <a:pt x="3473380" y="6498889"/>
                </a:cubicBezTo>
                <a:cubicBezTo>
                  <a:pt x="3468064" y="6507980"/>
                  <a:pt x="3465406" y="6518775"/>
                  <a:pt x="3465406" y="6531274"/>
                </a:cubicBezTo>
                <a:cubicBezTo>
                  <a:pt x="3465406" y="6542447"/>
                  <a:pt x="3467494" y="6551917"/>
                  <a:pt x="3471671" y="6559681"/>
                </a:cubicBezTo>
                <a:cubicBezTo>
                  <a:pt x="3475848" y="6567446"/>
                  <a:pt x="3481354" y="6574074"/>
                  <a:pt x="3488189" y="6579188"/>
                </a:cubicBezTo>
                <a:cubicBezTo>
                  <a:pt x="3495024" y="6584490"/>
                  <a:pt x="3502808" y="6588657"/>
                  <a:pt x="3511351" y="6592066"/>
                </a:cubicBezTo>
                <a:cubicBezTo>
                  <a:pt x="3520085" y="6595285"/>
                  <a:pt x="3528818" y="6598126"/>
                  <a:pt x="3537932" y="6600399"/>
                </a:cubicBezTo>
                <a:cubicBezTo>
                  <a:pt x="3546855" y="6602861"/>
                  <a:pt x="3555588" y="6605133"/>
                  <a:pt x="3564322" y="6607216"/>
                </a:cubicBezTo>
                <a:cubicBezTo>
                  <a:pt x="3572866" y="6609300"/>
                  <a:pt x="3580650" y="6611572"/>
                  <a:pt x="3587485" y="6614224"/>
                </a:cubicBezTo>
                <a:cubicBezTo>
                  <a:pt x="3594320" y="6617064"/>
                  <a:pt x="3599825" y="6620473"/>
                  <a:pt x="3604002" y="6624450"/>
                </a:cubicBezTo>
                <a:cubicBezTo>
                  <a:pt x="3608179" y="6628617"/>
                  <a:pt x="3610268" y="6633919"/>
                  <a:pt x="3610268" y="6640548"/>
                </a:cubicBezTo>
                <a:cubicBezTo>
                  <a:pt x="3610268" y="6646608"/>
                  <a:pt x="3608749" y="6651721"/>
                  <a:pt x="3605521" y="6655698"/>
                </a:cubicBezTo>
                <a:cubicBezTo>
                  <a:pt x="3602294" y="6659676"/>
                  <a:pt x="3598307" y="6662706"/>
                  <a:pt x="3593560" y="6664978"/>
                </a:cubicBezTo>
                <a:cubicBezTo>
                  <a:pt x="3588814" y="6667251"/>
                  <a:pt x="3583687" y="6668766"/>
                  <a:pt x="3578182" y="6669523"/>
                </a:cubicBezTo>
                <a:cubicBezTo>
                  <a:pt x="3572866" y="6670470"/>
                  <a:pt x="3567739" y="6670849"/>
                  <a:pt x="3562993" y="6670849"/>
                </a:cubicBezTo>
                <a:cubicBezTo>
                  <a:pt x="3555778" y="6670849"/>
                  <a:pt x="3548943" y="6669902"/>
                  <a:pt x="3542488" y="6668198"/>
                </a:cubicBezTo>
                <a:cubicBezTo>
                  <a:pt x="3535843" y="6666493"/>
                  <a:pt x="3530147" y="6663842"/>
                  <a:pt x="3525211" y="6660433"/>
                </a:cubicBezTo>
                <a:cubicBezTo>
                  <a:pt x="3520275" y="6656835"/>
                  <a:pt x="3516478" y="6652290"/>
                  <a:pt x="3513440" y="6646608"/>
                </a:cubicBezTo>
                <a:cubicBezTo>
                  <a:pt x="3510402" y="6640927"/>
                  <a:pt x="3509073" y="6634109"/>
                  <a:pt x="3509073" y="6625965"/>
                </a:cubicBezTo>
                <a:cubicBezTo>
                  <a:pt x="3509073" y="6625965"/>
                  <a:pt x="3509073" y="6625965"/>
                  <a:pt x="3457242" y="6625965"/>
                </a:cubicBezTo>
                <a:cubicBezTo>
                  <a:pt x="3456862" y="6640927"/>
                  <a:pt x="3459710" y="6653805"/>
                  <a:pt x="3465406" y="6664599"/>
                </a:cubicBezTo>
                <a:cubicBezTo>
                  <a:pt x="3471101" y="6675584"/>
                  <a:pt x="3478696" y="6684485"/>
                  <a:pt x="3488379" y="6691492"/>
                </a:cubicBezTo>
                <a:cubicBezTo>
                  <a:pt x="3498061" y="6698499"/>
                  <a:pt x="3509263" y="6703802"/>
                  <a:pt x="3521794" y="6707021"/>
                </a:cubicBezTo>
                <a:cubicBezTo>
                  <a:pt x="3534514" y="6710241"/>
                  <a:pt x="3547424" y="6711945"/>
                  <a:pt x="3560904" y="6711945"/>
                </a:cubicBezTo>
                <a:cubicBezTo>
                  <a:pt x="3577422" y="6711945"/>
                  <a:pt x="3592041" y="6710051"/>
                  <a:pt x="3604762" y="6706264"/>
                </a:cubicBezTo>
                <a:cubicBezTo>
                  <a:pt x="3617292" y="6702287"/>
                  <a:pt x="3627924" y="6696984"/>
                  <a:pt x="3636468" y="6689977"/>
                </a:cubicBezTo>
                <a:cubicBezTo>
                  <a:pt x="3645012" y="6683159"/>
                  <a:pt x="3651277" y="6674826"/>
                  <a:pt x="3655644" y="6665357"/>
                </a:cubicBezTo>
                <a:cubicBezTo>
                  <a:pt x="3660011" y="6655888"/>
                  <a:pt x="3662099" y="6645472"/>
                  <a:pt x="3662099" y="6634298"/>
                </a:cubicBezTo>
                <a:cubicBezTo>
                  <a:pt x="3662099" y="6620852"/>
                  <a:pt x="3659251" y="6609678"/>
                  <a:pt x="3653555" y="6600967"/>
                </a:cubicBezTo>
                <a:cubicBezTo>
                  <a:pt x="3647670" y="6592066"/>
                  <a:pt x="3640835" y="6585248"/>
                  <a:pt x="3632861" y="6579945"/>
                </a:cubicBezTo>
                <a:cubicBezTo>
                  <a:pt x="3624887" y="6574832"/>
                  <a:pt x="3616913" y="6570855"/>
                  <a:pt x="3608749" y="6568582"/>
                </a:cubicBezTo>
                <a:cubicBezTo>
                  <a:pt x="3600775" y="6566120"/>
                  <a:pt x="3594320" y="6564605"/>
                  <a:pt x="3589763" y="6563658"/>
                </a:cubicBezTo>
                <a:cubicBezTo>
                  <a:pt x="3574574" y="6559681"/>
                  <a:pt x="3562233" y="6556651"/>
                  <a:pt x="3552930" y="6554000"/>
                </a:cubicBezTo>
                <a:cubicBezTo>
                  <a:pt x="3543437" y="6551538"/>
                  <a:pt x="3536033" y="6549076"/>
                  <a:pt x="3530717" y="6546614"/>
                </a:cubicBezTo>
                <a:cubicBezTo>
                  <a:pt x="3525401" y="6544152"/>
                  <a:pt x="3521794" y="6541311"/>
                  <a:pt x="3519895" y="6538470"/>
                </a:cubicBezTo>
                <a:cubicBezTo>
                  <a:pt x="3518186" y="6535440"/>
                  <a:pt x="3517237" y="6531653"/>
                  <a:pt x="3517237" y="6526918"/>
                </a:cubicBezTo>
                <a:cubicBezTo>
                  <a:pt x="3517237" y="6521615"/>
                  <a:pt x="3518376" y="6517260"/>
                  <a:pt x="3520654" y="6514040"/>
                </a:cubicBezTo>
                <a:cubicBezTo>
                  <a:pt x="3522933" y="6510631"/>
                  <a:pt x="3525781" y="6507790"/>
                  <a:pt x="3529388" y="6505518"/>
                </a:cubicBezTo>
                <a:cubicBezTo>
                  <a:pt x="3532805" y="6503245"/>
                  <a:pt x="3536792" y="6501541"/>
                  <a:pt x="3541159" y="6500594"/>
                </a:cubicBezTo>
                <a:cubicBezTo>
                  <a:pt x="3545336" y="6499836"/>
                  <a:pt x="3549703" y="6499268"/>
                  <a:pt x="3554070" y="6499268"/>
                </a:cubicBezTo>
                <a:cubicBezTo>
                  <a:pt x="3560715" y="6499268"/>
                  <a:pt x="3566790" y="6499836"/>
                  <a:pt x="3572296" y="6500973"/>
                </a:cubicBezTo>
                <a:cubicBezTo>
                  <a:pt x="3577802" y="6502109"/>
                  <a:pt x="3582738" y="6504003"/>
                  <a:pt x="3587105" y="6506843"/>
                </a:cubicBezTo>
                <a:cubicBezTo>
                  <a:pt x="3591472" y="6509495"/>
                  <a:pt x="3594889" y="6513282"/>
                  <a:pt x="3597547" y="6518017"/>
                </a:cubicBezTo>
                <a:cubicBezTo>
                  <a:pt x="3600205" y="6522752"/>
                  <a:pt x="3601724" y="6528812"/>
                  <a:pt x="3602104" y="6536008"/>
                </a:cubicBezTo>
                <a:cubicBezTo>
                  <a:pt x="3602104" y="6536008"/>
                  <a:pt x="3602104" y="6536008"/>
                  <a:pt x="3653935" y="6536008"/>
                </a:cubicBezTo>
                <a:cubicBezTo>
                  <a:pt x="3653935" y="6521994"/>
                  <a:pt x="3651277" y="6510063"/>
                  <a:pt x="3645961" y="6500215"/>
                </a:cubicBezTo>
                <a:cubicBezTo>
                  <a:pt x="3640645" y="6490367"/>
                  <a:pt x="3633430" y="6482224"/>
                  <a:pt x="3624317" y="6475785"/>
                </a:cubicBezTo>
                <a:cubicBezTo>
                  <a:pt x="3615204" y="6469535"/>
                  <a:pt x="3604762" y="6464990"/>
                  <a:pt x="3593180" y="6462149"/>
                </a:cubicBezTo>
                <a:cubicBezTo>
                  <a:pt x="3581409" y="6459308"/>
                  <a:pt x="3569068" y="6457793"/>
                  <a:pt x="3556348" y="6457793"/>
                </a:cubicBezTo>
                <a:close/>
                <a:moveTo>
                  <a:pt x="3789902" y="6384507"/>
                </a:moveTo>
                <a:lnTo>
                  <a:pt x="3789902" y="6447106"/>
                </a:lnTo>
                <a:lnTo>
                  <a:pt x="3852862" y="6447106"/>
                </a:lnTo>
                <a:lnTo>
                  <a:pt x="3852862" y="6384507"/>
                </a:lnTo>
                <a:close/>
                <a:moveTo>
                  <a:pt x="3523117" y="6246039"/>
                </a:moveTo>
                <a:cubicBezTo>
                  <a:pt x="3523117" y="6246039"/>
                  <a:pt x="3523117" y="6246039"/>
                  <a:pt x="3581820" y="6246039"/>
                </a:cubicBezTo>
                <a:cubicBezTo>
                  <a:pt x="3594168" y="6246039"/>
                  <a:pt x="3603287" y="6248689"/>
                  <a:pt x="3609556" y="6253991"/>
                </a:cubicBezTo>
                <a:cubicBezTo>
                  <a:pt x="3615636" y="6259482"/>
                  <a:pt x="3618675" y="6268003"/>
                  <a:pt x="3618675" y="6279742"/>
                </a:cubicBezTo>
                <a:cubicBezTo>
                  <a:pt x="3618675" y="6292049"/>
                  <a:pt x="3615636" y="6300759"/>
                  <a:pt x="3609556" y="6306250"/>
                </a:cubicBezTo>
                <a:cubicBezTo>
                  <a:pt x="3603287" y="6311741"/>
                  <a:pt x="3594168" y="6314392"/>
                  <a:pt x="3581820" y="6314392"/>
                </a:cubicBezTo>
                <a:lnTo>
                  <a:pt x="3523117" y="6314392"/>
                </a:lnTo>
                <a:cubicBezTo>
                  <a:pt x="3523117" y="6314392"/>
                  <a:pt x="3523117" y="6314392"/>
                  <a:pt x="3523117" y="6246039"/>
                </a:cubicBezTo>
                <a:close/>
                <a:moveTo>
                  <a:pt x="3704700" y="6204580"/>
                </a:moveTo>
                <a:lnTo>
                  <a:pt x="3704700" y="6447575"/>
                </a:lnTo>
                <a:lnTo>
                  <a:pt x="3758245" y="6447575"/>
                </a:lnTo>
                <a:lnTo>
                  <a:pt x="3758245" y="6204580"/>
                </a:lnTo>
                <a:close/>
                <a:moveTo>
                  <a:pt x="3469572" y="6204580"/>
                </a:moveTo>
                <a:cubicBezTo>
                  <a:pt x="3469572" y="6204580"/>
                  <a:pt x="3469572" y="6204580"/>
                  <a:pt x="3469572" y="6447575"/>
                </a:cubicBezTo>
                <a:cubicBezTo>
                  <a:pt x="3469572" y="6447575"/>
                  <a:pt x="3469572" y="6447575"/>
                  <a:pt x="3523121" y="6447575"/>
                </a:cubicBezTo>
                <a:cubicBezTo>
                  <a:pt x="3523121" y="6447575"/>
                  <a:pt x="3523121" y="6447575"/>
                  <a:pt x="3523121" y="6352688"/>
                </a:cubicBezTo>
                <a:cubicBezTo>
                  <a:pt x="3523121" y="6352688"/>
                  <a:pt x="3523121" y="6352688"/>
                  <a:pt x="3576669" y="6352688"/>
                </a:cubicBezTo>
                <a:cubicBezTo>
                  <a:pt x="3590151" y="6352688"/>
                  <a:pt x="3599836" y="6355529"/>
                  <a:pt x="3605722" y="6361400"/>
                </a:cubicBezTo>
                <a:cubicBezTo>
                  <a:pt x="3611609" y="6367271"/>
                  <a:pt x="3615407" y="6376741"/>
                  <a:pt x="3617305" y="6389431"/>
                </a:cubicBezTo>
                <a:cubicBezTo>
                  <a:pt x="3618635" y="6399090"/>
                  <a:pt x="3619774" y="6409317"/>
                  <a:pt x="3620344" y="6419923"/>
                </a:cubicBezTo>
                <a:cubicBezTo>
                  <a:pt x="3621103" y="6430719"/>
                  <a:pt x="3622812" y="6439810"/>
                  <a:pt x="3625850" y="6447575"/>
                </a:cubicBezTo>
                <a:cubicBezTo>
                  <a:pt x="3625850" y="6447575"/>
                  <a:pt x="3625850" y="6447575"/>
                  <a:pt x="3679399" y="6447575"/>
                </a:cubicBezTo>
                <a:cubicBezTo>
                  <a:pt x="3676930" y="6444166"/>
                  <a:pt x="3675032" y="6439999"/>
                  <a:pt x="3673702" y="6435075"/>
                </a:cubicBezTo>
                <a:cubicBezTo>
                  <a:pt x="3672563" y="6430340"/>
                  <a:pt x="3671614" y="6425037"/>
                  <a:pt x="3671044" y="6419545"/>
                </a:cubicBezTo>
                <a:cubicBezTo>
                  <a:pt x="3670474" y="6414242"/>
                  <a:pt x="3670094" y="6408938"/>
                  <a:pt x="3669905" y="6403635"/>
                </a:cubicBezTo>
                <a:cubicBezTo>
                  <a:pt x="3669525" y="6398522"/>
                  <a:pt x="3669335" y="6393976"/>
                  <a:pt x="3669145" y="6389999"/>
                </a:cubicBezTo>
                <a:cubicBezTo>
                  <a:pt x="3668765" y="6383938"/>
                  <a:pt x="3667816" y="6377878"/>
                  <a:pt x="3666676" y="6371627"/>
                </a:cubicBezTo>
                <a:cubicBezTo>
                  <a:pt x="3665347" y="6365567"/>
                  <a:pt x="3663258" y="6359885"/>
                  <a:pt x="3660600" y="6354771"/>
                </a:cubicBezTo>
                <a:cubicBezTo>
                  <a:pt x="3657942" y="6349658"/>
                  <a:pt x="3654334" y="6345301"/>
                  <a:pt x="3649966" y="6341514"/>
                </a:cubicBezTo>
                <a:cubicBezTo>
                  <a:pt x="3645789" y="6337726"/>
                  <a:pt x="3640282" y="6335074"/>
                  <a:pt x="3633636" y="6333180"/>
                </a:cubicBezTo>
                <a:cubicBezTo>
                  <a:pt x="3633636" y="6333180"/>
                  <a:pt x="3633636" y="6333180"/>
                  <a:pt x="3633636" y="6332612"/>
                </a:cubicBezTo>
                <a:cubicBezTo>
                  <a:pt x="3647308" y="6327119"/>
                  <a:pt x="3657182" y="6319165"/>
                  <a:pt x="3663258" y="6308748"/>
                </a:cubicBezTo>
                <a:cubicBezTo>
                  <a:pt x="3669145" y="6298331"/>
                  <a:pt x="3672183" y="6285831"/>
                  <a:pt x="3672183" y="6271626"/>
                </a:cubicBezTo>
                <a:cubicBezTo>
                  <a:pt x="3672183" y="6262346"/>
                  <a:pt x="3670664" y="6253634"/>
                  <a:pt x="3667246" y="6245679"/>
                </a:cubicBezTo>
                <a:cubicBezTo>
                  <a:pt x="3664018" y="6237535"/>
                  <a:pt x="3659271" y="6230527"/>
                  <a:pt x="3653005" y="6224277"/>
                </a:cubicBezTo>
                <a:cubicBezTo>
                  <a:pt x="3646738" y="6218217"/>
                  <a:pt x="3639143" y="6213292"/>
                  <a:pt x="3630408" y="6209883"/>
                </a:cubicBezTo>
                <a:cubicBezTo>
                  <a:pt x="3621673" y="6206285"/>
                  <a:pt x="3611799" y="6204580"/>
                  <a:pt x="3600975" y="6204580"/>
                </a:cubicBezTo>
                <a:close/>
                <a:moveTo>
                  <a:pt x="0" y="0"/>
                </a:moveTo>
                <a:lnTo>
                  <a:pt x="4008437" y="0"/>
                </a:lnTo>
                <a:lnTo>
                  <a:pt x="4008437" y="6057901"/>
                </a:lnTo>
                <a:lnTo>
                  <a:pt x="4008436" y="6057901"/>
                </a:lnTo>
                <a:lnTo>
                  <a:pt x="4008436" y="6858001"/>
                </a:lnTo>
                <a:lnTo>
                  <a:pt x="0" y="6858001"/>
                </a:lnTo>
                <a:lnTo>
                  <a:pt x="0" y="6057901"/>
                </a:lnTo>
                <a:lnTo>
                  <a:pt x="0" y="3447511"/>
                </a:lnTo>
                <a:close/>
              </a:path>
            </a:pathLst>
          </a:custGeom>
          <a:solidFill>
            <a:schemeClr val="accent4"/>
          </a:solidFill>
        </p:spPr>
        <p:txBody>
          <a:bodyPr wrap="square" lIns="216000" tIns="144000" rIns="216000" bIns="144000" anchor="ctr">
            <a:noAutofit/>
          </a:bodyPr>
          <a:lstStyle>
            <a:lvl1pPr>
              <a:defRPr sz="1600">
                <a:solidFill>
                  <a:schemeClr val="bg1"/>
                </a:solidFill>
                <a:latin typeface="+mj-lt"/>
              </a:defRPr>
            </a:lvl1pPr>
            <a:lvl2pPr>
              <a:defRPr sz="1400">
                <a:solidFill>
                  <a:schemeClr val="bg1"/>
                </a:solidFill>
                <a:latin typeface="+mj-lt"/>
              </a:defRPr>
            </a:lvl2pPr>
            <a:lvl3pPr>
              <a:defRPr sz="1200">
                <a:solidFill>
                  <a:schemeClr val="bg1"/>
                </a:solidFill>
                <a:latin typeface="+mj-lt"/>
              </a:defRPr>
            </a:lvl3pPr>
            <a:lvl4pPr>
              <a:defRPr sz="1100">
                <a:solidFill>
                  <a:schemeClr val="bg1"/>
                </a:solidFill>
                <a:latin typeface="+mj-lt"/>
              </a:defRPr>
            </a:lvl4pPr>
            <a:lvl5pPr>
              <a:defRPr sz="11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9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7417480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75343278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840">
          <p15:clr>
            <a:srgbClr val="FBAE40"/>
          </p15:clr>
        </p15:guide>
        <p15:guide id="2" pos="515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foruta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7417480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8" name="Platshållare för text 7"/>
          <p:cNvSpPr>
            <a:spLocks noGrp="1"/>
          </p:cNvSpPr>
          <p:nvPr>
            <p:ph type="body" sz="quarter" idx="12"/>
          </p:nvPr>
        </p:nvSpPr>
        <p:spPr>
          <a:xfrm>
            <a:off x="8183563" y="0"/>
            <a:ext cx="4008437" cy="6858001"/>
          </a:xfrm>
          <a:custGeom>
            <a:avLst/>
            <a:gdLst>
              <a:gd name="connsiteX0" fmla="*/ 3679752 w 4008437"/>
              <a:gd name="connsiteY0" fmla="*/ 6463665 h 6858001"/>
              <a:gd name="connsiteX1" fmla="*/ 3679752 w 4008437"/>
              <a:gd name="connsiteY1" fmla="*/ 6706425 h 6858001"/>
              <a:gd name="connsiteX2" fmla="*/ 3852627 w 4008437"/>
              <a:gd name="connsiteY2" fmla="*/ 6706425 h 6858001"/>
              <a:gd name="connsiteX3" fmla="*/ 3852627 w 4008437"/>
              <a:gd name="connsiteY3" fmla="*/ 6661561 h 6858001"/>
              <a:gd name="connsiteX4" fmla="*/ 3733297 w 4008437"/>
              <a:gd name="connsiteY4" fmla="*/ 6661561 h 6858001"/>
              <a:gd name="connsiteX5" fmla="*/ 3733297 w 4008437"/>
              <a:gd name="connsiteY5" fmla="*/ 6602016 h 6858001"/>
              <a:gd name="connsiteX6" fmla="*/ 3845566 w 4008437"/>
              <a:gd name="connsiteY6" fmla="*/ 6602016 h 6858001"/>
              <a:gd name="connsiteX7" fmla="*/ 3845566 w 4008437"/>
              <a:gd name="connsiteY7" fmla="*/ 6560558 h 6858001"/>
              <a:gd name="connsiteX8" fmla="*/ 3733297 w 4008437"/>
              <a:gd name="connsiteY8" fmla="*/ 6560558 h 6858001"/>
              <a:gd name="connsiteX9" fmla="*/ 3733297 w 4008437"/>
              <a:gd name="connsiteY9" fmla="*/ 6508529 h 6858001"/>
              <a:gd name="connsiteX10" fmla="*/ 3852862 w 4008437"/>
              <a:gd name="connsiteY10" fmla="*/ 6508529 h 6858001"/>
              <a:gd name="connsiteX11" fmla="*/ 3852862 w 4008437"/>
              <a:gd name="connsiteY11" fmla="*/ 6463665 h 6858001"/>
              <a:gd name="connsiteX12" fmla="*/ 3556348 w 4008437"/>
              <a:gd name="connsiteY12" fmla="*/ 6457793 h 6858001"/>
              <a:gd name="connsiteX13" fmla="*/ 3523692 w 4008437"/>
              <a:gd name="connsiteY13" fmla="*/ 6462149 h 6858001"/>
              <a:gd name="connsiteX14" fmla="*/ 3494264 w 4008437"/>
              <a:gd name="connsiteY14" fmla="*/ 6475785 h 6858001"/>
              <a:gd name="connsiteX15" fmla="*/ 3473380 w 4008437"/>
              <a:gd name="connsiteY15" fmla="*/ 6498889 h 6858001"/>
              <a:gd name="connsiteX16" fmla="*/ 3465406 w 4008437"/>
              <a:gd name="connsiteY16" fmla="*/ 6531274 h 6858001"/>
              <a:gd name="connsiteX17" fmla="*/ 3471671 w 4008437"/>
              <a:gd name="connsiteY17" fmla="*/ 6559681 h 6858001"/>
              <a:gd name="connsiteX18" fmla="*/ 3488189 w 4008437"/>
              <a:gd name="connsiteY18" fmla="*/ 6579188 h 6858001"/>
              <a:gd name="connsiteX19" fmla="*/ 3511351 w 4008437"/>
              <a:gd name="connsiteY19" fmla="*/ 6592066 h 6858001"/>
              <a:gd name="connsiteX20" fmla="*/ 3537932 w 4008437"/>
              <a:gd name="connsiteY20" fmla="*/ 6600399 h 6858001"/>
              <a:gd name="connsiteX21" fmla="*/ 3564322 w 4008437"/>
              <a:gd name="connsiteY21" fmla="*/ 6607216 h 6858001"/>
              <a:gd name="connsiteX22" fmla="*/ 3587485 w 4008437"/>
              <a:gd name="connsiteY22" fmla="*/ 6614224 h 6858001"/>
              <a:gd name="connsiteX23" fmla="*/ 3604002 w 4008437"/>
              <a:gd name="connsiteY23" fmla="*/ 6624450 h 6858001"/>
              <a:gd name="connsiteX24" fmla="*/ 3610268 w 4008437"/>
              <a:gd name="connsiteY24" fmla="*/ 6640548 h 6858001"/>
              <a:gd name="connsiteX25" fmla="*/ 3605521 w 4008437"/>
              <a:gd name="connsiteY25" fmla="*/ 6655698 h 6858001"/>
              <a:gd name="connsiteX26" fmla="*/ 3593560 w 4008437"/>
              <a:gd name="connsiteY26" fmla="*/ 6664978 h 6858001"/>
              <a:gd name="connsiteX27" fmla="*/ 3578182 w 4008437"/>
              <a:gd name="connsiteY27" fmla="*/ 6669523 h 6858001"/>
              <a:gd name="connsiteX28" fmla="*/ 3562993 w 4008437"/>
              <a:gd name="connsiteY28" fmla="*/ 6670849 h 6858001"/>
              <a:gd name="connsiteX29" fmla="*/ 3542488 w 4008437"/>
              <a:gd name="connsiteY29" fmla="*/ 6668198 h 6858001"/>
              <a:gd name="connsiteX30" fmla="*/ 3525211 w 4008437"/>
              <a:gd name="connsiteY30" fmla="*/ 6660433 h 6858001"/>
              <a:gd name="connsiteX31" fmla="*/ 3513440 w 4008437"/>
              <a:gd name="connsiteY31" fmla="*/ 6646608 h 6858001"/>
              <a:gd name="connsiteX32" fmla="*/ 3509073 w 4008437"/>
              <a:gd name="connsiteY32" fmla="*/ 6625965 h 6858001"/>
              <a:gd name="connsiteX33" fmla="*/ 3457242 w 4008437"/>
              <a:gd name="connsiteY33" fmla="*/ 6625965 h 6858001"/>
              <a:gd name="connsiteX34" fmla="*/ 3465406 w 4008437"/>
              <a:gd name="connsiteY34" fmla="*/ 6664599 h 6858001"/>
              <a:gd name="connsiteX35" fmla="*/ 3488379 w 4008437"/>
              <a:gd name="connsiteY35" fmla="*/ 6691492 h 6858001"/>
              <a:gd name="connsiteX36" fmla="*/ 3521794 w 4008437"/>
              <a:gd name="connsiteY36" fmla="*/ 6707021 h 6858001"/>
              <a:gd name="connsiteX37" fmla="*/ 3560904 w 4008437"/>
              <a:gd name="connsiteY37" fmla="*/ 6711945 h 6858001"/>
              <a:gd name="connsiteX38" fmla="*/ 3604762 w 4008437"/>
              <a:gd name="connsiteY38" fmla="*/ 6706264 h 6858001"/>
              <a:gd name="connsiteX39" fmla="*/ 3636468 w 4008437"/>
              <a:gd name="connsiteY39" fmla="*/ 6689977 h 6858001"/>
              <a:gd name="connsiteX40" fmla="*/ 3655644 w 4008437"/>
              <a:gd name="connsiteY40" fmla="*/ 6665357 h 6858001"/>
              <a:gd name="connsiteX41" fmla="*/ 3662099 w 4008437"/>
              <a:gd name="connsiteY41" fmla="*/ 6634298 h 6858001"/>
              <a:gd name="connsiteX42" fmla="*/ 3653555 w 4008437"/>
              <a:gd name="connsiteY42" fmla="*/ 6600967 h 6858001"/>
              <a:gd name="connsiteX43" fmla="*/ 3632861 w 4008437"/>
              <a:gd name="connsiteY43" fmla="*/ 6579945 h 6858001"/>
              <a:gd name="connsiteX44" fmla="*/ 3608749 w 4008437"/>
              <a:gd name="connsiteY44" fmla="*/ 6568582 h 6858001"/>
              <a:gd name="connsiteX45" fmla="*/ 3589763 w 4008437"/>
              <a:gd name="connsiteY45" fmla="*/ 6563658 h 6858001"/>
              <a:gd name="connsiteX46" fmla="*/ 3552930 w 4008437"/>
              <a:gd name="connsiteY46" fmla="*/ 6554000 h 6858001"/>
              <a:gd name="connsiteX47" fmla="*/ 3530717 w 4008437"/>
              <a:gd name="connsiteY47" fmla="*/ 6546614 h 6858001"/>
              <a:gd name="connsiteX48" fmla="*/ 3519895 w 4008437"/>
              <a:gd name="connsiteY48" fmla="*/ 6538470 h 6858001"/>
              <a:gd name="connsiteX49" fmla="*/ 3517237 w 4008437"/>
              <a:gd name="connsiteY49" fmla="*/ 6526918 h 6858001"/>
              <a:gd name="connsiteX50" fmla="*/ 3520654 w 4008437"/>
              <a:gd name="connsiteY50" fmla="*/ 6514040 h 6858001"/>
              <a:gd name="connsiteX51" fmla="*/ 3529388 w 4008437"/>
              <a:gd name="connsiteY51" fmla="*/ 6505518 h 6858001"/>
              <a:gd name="connsiteX52" fmla="*/ 3541159 w 4008437"/>
              <a:gd name="connsiteY52" fmla="*/ 6500594 h 6858001"/>
              <a:gd name="connsiteX53" fmla="*/ 3554070 w 4008437"/>
              <a:gd name="connsiteY53" fmla="*/ 6499268 h 6858001"/>
              <a:gd name="connsiteX54" fmla="*/ 3572296 w 4008437"/>
              <a:gd name="connsiteY54" fmla="*/ 6500973 h 6858001"/>
              <a:gd name="connsiteX55" fmla="*/ 3587105 w 4008437"/>
              <a:gd name="connsiteY55" fmla="*/ 6506843 h 6858001"/>
              <a:gd name="connsiteX56" fmla="*/ 3597547 w 4008437"/>
              <a:gd name="connsiteY56" fmla="*/ 6518017 h 6858001"/>
              <a:gd name="connsiteX57" fmla="*/ 3602104 w 4008437"/>
              <a:gd name="connsiteY57" fmla="*/ 6536008 h 6858001"/>
              <a:gd name="connsiteX58" fmla="*/ 3653935 w 4008437"/>
              <a:gd name="connsiteY58" fmla="*/ 6536008 h 6858001"/>
              <a:gd name="connsiteX59" fmla="*/ 3645961 w 4008437"/>
              <a:gd name="connsiteY59" fmla="*/ 6500215 h 6858001"/>
              <a:gd name="connsiteX60" fmla="*/ 3624317 w 4008437"/>
              <a:gd name="connsiteY60" fmla="*/ 6475785 h 6858001"/>
              <a:gd name="connsiteX61" fmla="*/ 3593180 w 4008437"/>
              <a:gd name="connsiteY61" fmla="*/ 6462149 h 6858001"/>
              <a:gd name="connsiteX62" fmla="*/ 3556348 w 4008437"/>
              <a:gd name="connsiteY62" fmla="*/ 6457793 h 6858001"/>
              <a:gd name="connsiteX63" fmla="*/ 3789902 w 4008437"/>
              <a:gd name="connsiteY63" fmla="*/ 6384507 h 6858001"/>
              <a:gd name="connsiteX64" fmla="*/ 3789902 w 4008437"/>
              <a:gd name="connsiteY64" fmla="*/ 6447106 h 6858001"/>
              <a:gd name="connsiteX65" fmla="*/ 3852862 w 4008437"/>
              <a:gd name="connsiteY65" fmla="*/ 6447106 h 6858001"/>
              <a:gd name="connsiteX66" fmla="*/ 3852862 w 4008437"/>
              <a:gd name="connsiteY66" fmla="*/ 6384507 h 6858001"/>
              <a:gd name="connsiteX67" fmla="*/ 3523117 w 4008437"/>
              <a:gd name="connsiteY67" fmla="*/ 6246039 h 6858001"/>
              <a:gd name="connsiteX68" fmla="*/ 3581820 w 4008437"/>
              <a:gd name="connsiteY68" fmla="*/ 6246039 h 6858001"/>
              <a:gd name="connsiteX69" fmla="*/ 3609556 w 4008437"/>
              <a:gd name="connsiteY69" fmla="*/ 6253991 h 6858001"/>
              <a:gd name="connsiteX70" fmla="*/ 3618675 w 4008437"/>
              <a:gd name="connsiteY70" fmla="*/ 6279742 h 6858001"/>
              <a:gd name="connsiteX71" fmla="*/ 3609556 w 4008437"/>
              <a:gd name="connsiteY71" fmla="*/ 6306250 h 6858001"/>
              <a:gd name="connsiteX72" fmla="*/ 3581820 w 4008437"/>
              <a:gd name="connsiteY72" fmla="*/ 6314392 h 6858001"/>
              <a:gd name="connsiteX73" fmla="*/ 3523117 w 4008437"/>
              <a:gd name="connsiteY73" fmla="*/ 6314392 h 6858001"/>
              <a:gd name="connsiteX74" fmla="*/ 3523117 w 4008437"/>
              <a:gd name="connsiteY74" fmla="*/ 6246039 h 6858001"/>
              <a:gd name="connsiteX75" fmla="*/ 3704700 w 4008437"/>
              <a:gd name="connsiteY75" fmla="*/ 6204580 h 6858001"/>
              <a:gd name="connsiteX76" fmla="*/ 3704700 w 4008437"/>
              <a:gd name="connsiteY76" fmla="*/ 6447575 h 6858001"/>
              <a:gd name="connsiteX77" fmla="*/ 3758245 w 4008437"/>
              <a:gd name="connsiteY77" fmla="*/ 6447575 h 6858001"/>
              <a:gd name="connsiteX78" fmla="*/ 3758245 w 4008437"/>
              <a:gd name="connsiteY78" fmla="*/ 6204580 h 6858001"/>
              <a:gd name="connsiteX79" fmla="*/ 3469572 w 4008437"/>
              <a:gd name="connsiteY79" fmla="*/ 6204580 h 6858001"/>
              <a:gd name="connsiteX80" fmla="*/ 3469572 w 4008437"/>
              <a:gd name="connsiteY80" fmla="*/ 6447575 h 6858001"/>
              <a:gd name="connsiteX81" fmla="*/ 3523121 w 4008437"/>
              <a:gd name="connsiteY81" fmla="*/ 6447575 h 6858001"/>
              <a:gd name="connsiteX82" fmla="*/ 3523121 w 4008437"/>
              <a:gd name="connsiteY82" fmla="*/ 6352688 h 6858001"/>
              <a:gd name="connsiteX83" fmla="*/ 3576669 w 4008437"/>
              <a:gd name="connsiteY83" fmla="*/ 6352688 h 6858001"/>
              <a:gd name="connsiteX84" fmla="*/ 3605722 w 4008437"/>
              <a:gd name="connsiteY84" fmla="*/ 6361400 h 6858001"/>
              <a:gd name="connsiteX85" fmla="*/ 3617305 w 4008437"/>
              <a:gd name="connsiteY85" fmla="*/ 6389431 h 6858001"/>
              <a:gd name="connsiteX86" fmla="*/ 3620344 w 4008437"/>
              <a:gd name="connsiteY86" fmla="*/ 6419923 h 6858001"/>
              <a:gd name="connsiteX87" fmla="*/ 3625850 w 4008437"/>
              <a:gd name="connsiteY87" fmla="*/ 6447575 h 6858001"/>
              <a:gd name="connsiteX88" fmla="*/ 3679399 w 4008437"/>
              <a:gd name="connsiteY88" fmla="*/ 6447575 h 6858001"/>
              <a:gd name="connsiteX89" fmla="*/ 3673702 w 4008437"/>
              <a:gd name="connsiteY89" fmla="*/ 6435075 h 6858001"/>
              <a:gd name="connsiteX90" fmla="*/ 3671044 w 4008437"/>
              <a:gd name="connsiteY90" fmla="*/ 6419545 h 6858001"/>
              <a:gd name="connsiteX91" fmla="*/ 3669905 w 4008437"/>
              <a:gd name="connsiteY91" fmla="*/ 6403635 h 6858001"/>
              <a:gd name="connsiteX92" fmla="*/ 3669145 w 4008437"/>
              <a:gd name="connsiteY92" fmla="*/ 6389999 h 6858001"/>
              <a:gd name="connsiteX93" fmla="*/ 3666676 w 4008437"/>
              <a:gd name="connsiteY93" fmla="*/ 6371627 h 6858001"/>
              <a:gd name="connsiteX94" fmla="*/ 3660600 w 4008437"/>
              <a:gd name="connsiteY94" fmla="*/ 6354771 h 6858001"/>
              <a:gd name="connsiteX95" fmla="*/ 3649966 w 4008437"/>
              <a:gd name="connsiteY95" fmla="*/ 6341514 h 6858001"/>
              <a:gd name="connsiteX96" fmla="*/ 3633636 w 4008437"/>
              <a:gd name="connsiteY96" fmla="*/ 6333180 h 6858001"/>
              <a:gd name="connsiteX97" fmla="*/ 3633636 w 4008437"/>
              <a:gd name="connsiteY97" fmla="*/ 6332612 h 6858001"/>
              <a:gd name="connsiteX98" fmla="*/ 3663258 w 4008437"/>
              <a:gd name="connsiteY98" fmla="*/ 6308748 h 6858001"/>
              <a:gd name="connsiteX99" fmla="*/ 3672183 w 4008437"/>
              <a:gd name="connsiteY99" fmla="*/ 6271626 h 6858001"/>
              <a:gd name="connsiteX100" fmla="*/ 3667246 w 4008437"/>
              <a:gd name="connsiteY100" fmla="*/ 6245679 h 6858001"/>
              <a:gd name="connsiteX101" fmla="*/ 3653005 w 4008437"/>
              <a:gd name="connsiteY101" fmla="*/ 6224277 h 6858001"/>
              <a:gd name="connsiteX102" fmla="*/ 3630408 w 4008437"/>
              <a:gd name="connsiteY102" fmla="*/ 6209883 h 6858001"/>
              <a:gd name="connsiteX103" fmla="*/ 3600975 w 4008437"/>
              <a:gd name="connsiteY103" fmla="*/ 6204580 h 6858001"/>
              <a:gd name="connsiteX104" fmla="*/ 0 w 4008437"/>
              <a:gd name="connsiteY104" fmla="*/ 0 h 6858001"/>
              <a:gd name="connsiteX105" fmla="*/ 4008437 w 4008437"/>
              <a:gd name="connsiteY105" fmla="*/ 0 h 6858001"/>
              <a:gd name="connsiteX106" fmla="*/ 4008437 w 4008437"/>
              <a:gd name="connsiteY106" fmla="*/ 6057901 h 6858001"/>
              <a:gd name="connsiteX107" fmla="*/ 4008436 w 4008437"/>
              <a:gd name="connsiteY107" fmla="*/ 6057901 h 6858001"/>
              <a:gd name="connsiteX108" fmla="*/ 4008436 w 4008437"/>
              <a:gd name="connsiteY108" fmla="*/ 6858001 h 6858001"/>
              <a:gd name="connsiteX109" fmla="*/ 0 w 4008437"/>
              <a:gd name="connsiteY109" fmla="*/ 6858001 h 6858001"/>
              <a:gd name="connsiteX110" fmla="*/ 0 w 4008437"/>
              <a:gd name="connsiteY110" fmla="*/ 6057901 h 6858001"/>
              <a:gd name="connsiteX111" fmla="*/ 0 w 4008437"/>
              <a:gd name="connsiteY111" fmla="*/ 3447511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4008437" h="6858001">
                <a:moveTo>
                  <a:pt x="3679752" y="6463665"/>
                </a:moveTo>
                <a:lnTo>
                  <a:pt x="3679752" y="6706425"/>
                </a:lnTo>
                <a:lnTo>
                  <a:pt x="3852627" y="6706425"/>
                </a:lnTo>
                <a:lnTo>
                  <a:pt x="3852627" y="6661561"/>
                </a:lnTo>
                <a:lnTo>
                  <a:pt x="3733297" y="6661561"/>
                </a:lnTo>
                <a:lnTo>
                  <a:pt x="3733297" y="6602016"/>
                </a:lnTo>
                <a:lnTo>
                  <a:pt x="3845566" y="6602016"/>
                </a:lnTo>
                <a:lnTo>
                  <a:pt x="3845566" y="6560558"/>
                </a:lnTo>
                <a:lnTo>
                  <a:pt x="3733297" y="6560558"/>
                </a:lnTo>
                <a:lnTo>
                  <a:pt x="3733297" y="6508529"/>
                </a:lnTo>
                <a:lnTo>
                  <a:pt x="3852862" y="6508529"/>
                </a:lnTo>
                <a:lnTo>
                  <a:pt x="3852862" y="6463665"/>
                </a:lnTo>
                <a:close/>
                <a:moveTo>
                  <a:pt x="3556348" y="6457793"/>
                </a:moveTo>
                <a:cubicBezTo>
                  <a:pt x="3545526" y="6457793"/>
                  <a:pt x="3534514" y="6459308"/>
                  <a:pt x="3523692" y="6462149"/>
                </a:cubicBezTo>
                <a:cubicBezTo>
                  <a:pt x="3512680" y="6465179"/>
                  <a:pt x="3502998" y="6469724"/>
                  <a:pt x="3494264" y="6475785"/>
                </a:cubicBezTo>
                <a:cubicBezTo>
                  <a:pt x="3485720" y="6482034"/>
                  <a:pt x="3478696" y="6489610"/>
                  <a:pt x="3473380" y="6498889"/>
                </a:cubicBezTo>
                <a:cubicBezTo>
                  <a:pt x="3468064" y="6507980"/>
                  <a:pt x="3465406" y="6518775"/>
                  <a:pt x="3465406" y="6531274"/>
                </a:cubicBezTo>
                <a:cubicBezTo>
                  <a:pt x="3465406" y="6542447"/>
                  <a:pt x="3467494" y="6551917"/>
                  <a:pt x="3471671" y="6559681"/>
                </a:cubicBezTo>
                <a:cubicBezTo>
                  <a:pt x="3475848" y="6567446"/>
                  <a:pt x="3481354" y="6574074"/>
                  <a:pt x="3488189" y="6579188"/>
                </a:cubicBezTo>
                <a:cubicBezTo>
                  <a:pt x="3495024" y="6584490"/>
                  <a:pt x="3502808" y="6588657"/>
                  <a:pt x="3511351" y="6592066"/>
                </a:cubicBezTo>
                <a:cubicBezTo>
                  <a:pt x="3520085" y="6595285"/>
                  <a:pt x="3528818" y="6598126"/>
                  <a:pt x="3537932" y="6600399"/>
                </a:cubicBezTo>
                <a:cubicBezTo>
                  <a:pt x="3546855" y="6602861"/>
                  <a:pt x="3555588" y="6605133"/>
                  <a:pt x="3564322" y="6607216"/>
                </a:cubicBezTo>
                <a:cubicBezTo>
                  <a:pt x="3572866" y="6609300"/>
                  <a:pt x="3580650" y="6611572"/>
                  <a:pt x="3587485" y="6614224"/>
                </a:cubicBezTo>
                <a:cubicBezTo>
                  <a:pt x="3594320" y="6617064"/>
                  <a:pt x="3599825" y="6620473"/>
                  <a:pt x="3604002" y="6624450"/>
                </a:cubicBezTo>
                <a:cubicBezTo>
                  <a:pt x="3608179" y="6628617"/>
                  <a:pt x="3610268" y="6633919"/>
                  <a:pt x="3610268" y="6640548"/>
                </a:cubicBezTo>
                <a:cubicBezTo>
                  <a:pt x="3610268" y="6646608"/>
                  <a:pt x="3608749" y="6651721"/>
                  <a:pt x="3605521" y="6655698"/>
                </a:cubicBezTo>
                <a:cubicBezTo>
                  <a:pt x="3602294" y="6659676"/>
                  <a:pt x="3598307" y="6662706"/>
                  <a:pt x="3593560" y="6664978"/>
                </a:cubicBezTo>
                <a:cubicBezTo>
                  <a:pt x="3588814" y="6667251"/>
                  <a:pt x="3583687" y="6668766"/>
                  <a:pt x="3578182" y="6669523"/>
                </a:cubicBezTo>
                <a:cubicBezTo>
                  <a:pt x="3572866" y="6670470"/>
                  <a:pt x="3567739" y="6670849"/>
                  <a:pt x="3562993" y="6670849"/>
                </a:cubicBezTo>
                <a:cubicBezTo>
                  <a:pt x="3555778" y="6670849"/>
                  <a:pt x="3548943" y="6669902"/>
                  <a:pt x="3542488" y="6668198"/>
                </a:cubicBezTo>
                <a:cubicBezTo>
                  <a:pt x="3535843" y="6666493"/>
                  <a:pt x="3530147" y="6663842"/>
                  <a:pt x="3525211" y="6660433"/>
                </a:cubicBezTo>
                <a:cubicBezTo>
                  <a:pt x="3520275" y="6656835"/>
                  <a:pt x="3516478" y="6652290"/>
                  <a:pt x="3513440" y="6646608"/>
                </a:cubicBezTo>
                <a:cubicBezTo>
                  <a:pt x="3510402" y="6640927"/>
                  <a:pt x="3509073" y="6634109"/>
                  <a:pt x="3509073" y="6625965"/>
                </a:cubicBezTo>
                <a:cubicBezTo>
                  <a:pt x="3509073" y="6625965"/>
                  <a:pt x="3509073" y="6625965"/>
                  <a:pt x="3457242" y="6625965"/>
                </a:cubicBezTo>
                <a:cubicBezTo>
                  <a:pt x="3456862" y="6640927"/>
                  <a:pt x="3459710" y="6653805"/>
                  <a:pt x="3465406" y="6664599"/>
                </a:cubicBezTo>
                <a:cubicBezTo>
                  <a:pt x="3471101" y="6675584"/>
                  <a:pt x="3478696" y="6684485"/>
                  <a:pt x="3488379" y="6691492"/>
                </a:cubicBezTo>
                <a:cubicBezTo>
                  <a:pt x="3498061" y="6698499"/>
                  <a:pt x="3509263" y="6703802"/>
                  <a:pt x="3521794" y="6707021"/>
                </a:cubicBezTo>
                <a:cubicBezTo>
                  <a:pt x="3534514" y="6710241"/>
                  <a:pt x="3547424" y="6711945"/>
                  <a:pt x="3560904" y="6711945"/>
                </a:cubicBezTo>
                <a:cubicBezTo>
                  <a:pt x="3577422" y="6711945"/>
                  <a:pt x="3592041" y="6710051"/>
                  <a:pt x="3604762" y="6706264"/>
                </a:cubicBezTo>
                <a:cubicBezTo>
                  <a:pt x="3617292" y="6702287"/>
                  <a:pt x="3627924" y="6696984"/>
                  <a:pt x="3636468" y="6689977"/>
                </a:cubicBezTo>
                <a:cubicBezTo>
                  <a:pt x="3645012" y="6683159"/>
                  <a:pt x="3651277" y="6674826"/>
                  <a:pt x="3655644" y="6665357"/>
                </a:cubicBezTo>
                <a:cubicBezTo>
                  <a:pt x="3660011" y="6655888"/>
                  <a:pt x="3662099" y="6645472"/>
                  <a:pt x="3662099" y="6634298"/>
                </a:cubicBezTo>
                <a:cubicBezTo>
                  <a:pt x="3662099" y="6620852"/>
                  <a:pt x="3659251" y="6609678"/>
                  <a:pt x="3653555" y="6600967"/>
                </a:cubicBezTo>
                <a:cubicBezTo>
                  <a:pt x="3647670" y="6592066"/>
                  <a:pt x="3640835" y="6585248"/>
                  <a:pt x="3632861" y="6579945"/>
                </a:cubicBezTo>
                <a:cubicBezTo>
                  <a:pt x="3624887" y="6574832"/>
                  <a:pt x="3616913" y="6570855"/>
                  <a:pt x="3608749" y="6568582"/>
                </a:cubicBezTo>
                <a:cubicBezTo>
                  <a:pt x="3600775" y="6566120"/>
                  <a:pt x="3594320" y="6564605"/>
                  <a:pt x="3589763" y="6563658"/>
                </a:cubicBezTo>
                <a:cubicBezTo>
                  <a:pt x="3574574" y="6559681"/>
                  <a:pt x="3562233" y="6556651"/>
                  <a:pt x="3552930" y="6554000"/>
                </a:cubicBezTo>
                <a:cubicBezTo>
                  <a:pt x="3543437" y="6551538"/>
                  <a:pt x="3536033" y="6549076"/>
                  <a:pt x="3530717" y="6546614"/>
                </a:cubicBezTo>
                <a:cubicBezTo>
                  <a:pt x="3525401" y="6544152"/>
                  <a:pt x="3521794" y="6541311"/>
                  <a:pt x="3519895" y="6538470"/>
                </a:cubicBezTo>
                <a:cubicBezTo>
                  <a:pt x="3518186" y="6535440"/>
                  <a:pt x="3517237" y="6531653"/>
                  <a:pt x="3517237" y="6526918"/>
                </a:cubicBezTo>
                <a:cubicBezTo>
                  <a:pt x="3517237" y="6521615"/>
                  <a:pt x="3518376" y="6517260"/>
                  <a:pt x="3520654" y="6514040"/>
                </a:cubicBezTo>
                <a:cubicBezTo>
                  <a:pt x="3522933" y="6510631"/>
                  <a:pt x="3525781" y="6507790"/>
                  <a:pt x="3529388" y="6505518"/>
                </a:cubicBezTo>
                <a:cubicBezTo>
                  <a:pt x="3532805" y="6503245"/>
                  <a:pt x="3536792" y="6501541"/>
                  <a:pt x="3541159" y="6500594"/>
                </a:cubicBezTo>
                <a:cubicBezTo>
                  <a:pt x="3545336" y="6499836"/>
                  <a:pt x="3549703" y="6499268"/>
                  <a:pt x="3554070" y="6499268"/>
                </a:cubicBezTo>
                <a:cubicBezTo>
                  <a:pt x="3560715" y="6499268"/>
                  <a:pt x="3566790" y="6499836"/>
                  <a:pt x="3572296" y="6500973"/>
                </a:cubicBezTo>
                <a:cubicBezTo>
                  <a:pt x="3577802" y="6502109"/>
                  <a:pt x="3582738" y="6504003"/>
                  <a:pt x="3587105" y="6506843"/>
                </a:cubicBezTo>
                <a:cubicBezTo>
                  <a:pt x="3591472" y="6509495"/>
                  <a:pt x="3594889" y="6513282"/>
                  <a:pt x="3597547" y="6518017"/>
                </a:cubicBezTo>
                <a:cubicBezTo>
                  <a:pt x="3600205" y="6522752"/>
                  <a:pt x="3601724" y="6528812"/>
                  <a:pt x="3602104" y="6536008"/>
                </a:cubicBezTo>
                <a:cubicBezTo>
                  <a:pt x="3602104" y="6536008"/>
                  <a:pt x="3602104" y="6536008"/>
                  <a:pt x="3653935" y="6536008"/>
                </a:cubicBezTo>
                <a:cubicBezTo>
                  <a:pt x="3653935" y="6521994"/>
                  <a:pt x="3651277" y="6510063"/>
                  <a:pt x="3645961" y="6500215"/>
                </a:cubicBezTo>
                <a:cubicBezTo>
                  <a:pt x="3640645" y="6490367"/>
                  <a:pt x="3633430" y="6482224"/>
                  <a:pt x="3624317" y="6475785"/>
                </a:cubicBezTo>
                <a:cubicBezTo>
                  <a:pt x="3615204" y="6469535"/>
                  <a:pt x="3604762" y="6464990"/>
                  <a:pt x="3593180" y="6462149"/>
                </a:cubicBezTo>
                <a:cubicBezTo>
                  <a:pt x="3581409" y="6459308"/>
                  <a:pt x="3569068" y="6457793"/>
                  <a:pt x="3556348" y="6457793"/>
                </a:cubicBezTo>
                <a:close/>
                <a:moveTo>
                  <a:pt x="3789902" y="6384507"/>
                </a:moveTo>
                <a:lnTo>
                  <a:pt x="3789902" y="6447106"/>
                </a:lnTo>
                <a:lnTo>
                  <a:pt x="3852862" y="6447106"/>
                </a:lnTo>
                <a:lnTo>
                  <a:pt x="3852862" y="6384507"/>
                </a:lnTo>
                <a:close/>
                <a:moveTo>
                  <a:pt x="3523117" y="6246039"/>
                </a:moveTo>
                <a:cubicBezTo>
                  <a:pt x="3523117" y="6246039"/>
                  <a:pt x="3523117" y="6246039"/>
                  <a:pt x="3581820" y="6246039"/>
                </a:cubicBezTo>
                <a:cubicBezTo>
                  <a:pt x="3594168" y="6246039"/>
                  <a:pt x="3603287" y="6248689"/>
                  <a:pt x="3609556" y="6253991"/>
                </a:cubicBezTo>
                <a:cubicBezTo>
                  <a:pt x="3615636" y="6259482"/>
                  <a:pt x="3618675" y="6268003"/>
                  <a:pt x="3618675" y="6279742"/>
                </a:cubicBezTo>
                <a:cubicBezTo>
                  <a:pt x="3618675" y="6292049"/>
                  <a:pt x="3615636" y="6300759"/>
                  <a:pt x="3609556" y="6306250"/>
                </a:cubicBezTo>
                <a:cubicBezTo>
                  <a:pt x="3603287" y="6311741"/>
                  <a:pt x="3594168" y="6314392"/>
                  <a:pt x="3581820" y="6314392"/>
                </a:cubicBezTo>
                <a:lnTo>
                  <a:pt x="3523117" y="6314392"/>
                </a:lnTo>
                <a:cubicBezTo>
                  <a:pt x="3523117" y="6314392"/>
                  <a:pt x="3523117" y="6314392"/>
                  <a:pt x="3523117" y="6246039"/>
                </a:cubicBezTo>
                <a:close/>
                <a:moveTo>
                  <a:pt x="3704700" y="6204580"/>
                </a:moveTo>
                <a:lnTo>
                  <a:pt x="3704700" y="6447575"/>
                </a:lnTo>
                <a:lnTo>
                  <a:pt x="3758245" y="6447575"/>
                </a:lnTo>
                <a:lnTo>
                  <a:pt x="3758245" y="6204580"/>
                </a:lnTo>
                <a:close/>
                <a:moveTo>
                  <a:pt x="3469572" y="6204580"/>
                </a:moveTo>
                <a:cubicBezTo>
                  <a:pt x="3469572" y="6204580"/>
                  <a:pt x="3469572" y="6204580"/>
                  <a:pt x="3469572" y="6447575"/>
                </a:cubicBezTo>
                <a:cubicBezTo>
                  <a:pt x="3469572" y="6447575"/>
                  <a:pt x="3469572" y="6447575"/>
                  <a:pt x="3523121" y="6447575"/>
                </a:cubicBezTo>
                <a:cubicBezTo>
                  <a:pt x="3523121" y="6447575"/>
                  <a:pt x="3523121" y="6447575"/>
                  <a:pt x="3523121" y="6352688"/>
                </a:cubicBezTo>
                <a:cubicBezTo>
                  <a:pt x="3523121" y="6352688"/>
                  <a:pt x="3523121" y="6352688"/>
                  <a:pt x="3576669" y="6352688"/>
                </a:cubicBezTo>
                <a:cubicBezTo>
                  <a:pt x="3590151" y="6352688"/>
                  <a:pt x="3599836" y="6355529"/>
                  <a:pt x="3605722" y="6361400"/>
                </a:cubicBezTo>
                <a:cubicBezTo>
                  <a:pt x="3611609" y="6367271"/>
                  <a:pt x="3615407" y="6376741"/>
                  <a:pt x="3617305" y="6389431"/>
                </a:cubicBezTo>
                <a:cubicBezTo>
                  <a:pt x="3618635" y="6399090"/>
                  <a:pt x="3619774" y="6409317"/>
                  <a:pt x="3620344" y="6419923"/>
                </a:cubicBezTo>
                <a:cubicBezTo>
                  <a:pt x="3621103" y="6430719"/>
                  <a:pt x="3622812" y="6439810"/>
                  <a:pt x="3625850" y="6447575"/>
                </a:cubicBezTo>
                <a:cubicBezTo>
                  <a:pt x="3625850" y="6447575"/>
                  <a:pt x="3625850" y="6447575"/>
                  <a:pt x="3679399" y="6447575"/>
                </a:cubicBezTo>
                <a:cubicBezTo>
                  <a:pt x="3676930" y="6444166"/>
                  <a:pt x="3675032" y="6439999"/>
                  <a:pt x="3673702" y="6435075"/>
                </a:cubicBezTo>
                <a:cubicBezTo>
                  <a:pt x="3672563" y="6430340"/>
                  <a:pt x="3671614" y="6425037"/>
                  <a:pt x="3671044" y="6419545"/>
                </a:cubicBezTo>
                <a:cubicBezTo>
                  <a:pt x="3670474" y="6414242"/>
                  <a:pt x="3670094" y="6408938"/>
                  <a:pt x="3669905" y="6403635"/>
                </a:cubicBezTo>
                <a:cubicBezTo>
                  <a:pt x="3669525" y="6398522"/>
                  <a:pt x="3669335" y="6393976"/>
                  <a:pt x="3669145" y="6389999"/>
                </a:cubicBezTo>
                <a:cubicBezTo>
                  <a:pt x="3668765" y="6383938"/>
                  <a:pt x="3667816" y="6377878"/>
                  <a:pt x="3666676" y="6371627"/>
                </a:cubicBezTo>
                <a:cubicBezTo>
                  <a:pt x="3665347" y="6365567"/>
                  <a:pt x="3663258" y="6359885"/>
                  <a:pt x="3660600" y="6354771"/>
                </a:cubicBezTo>
                <a:cubicBezTo>
                  <a:pt x="3657942" y="6349658"/>
                  <a:pt x="3654334" y="6345301"/>
                  <a:pt x="3649966" y="6341514"/>
                </a:cubicBezTo>
                <a:cubicBezTo>
                  <a:pt x="3645789" y="6337726"/>
                  <a:pt x="3640282" y="6335074"/>
                  <a:pt x="3633636" y="6333180"/>
                </a:cubicBezTo>
                <a:cubicBezTo>
                  <a:pt x="3633636" y="6333180"/>
                  <a:pt x="3633636" y="6333180"/>
                  <a:pt x="3633636" y="6332612"/>
                </a:cubicBezTo>
                <a:cubicBezTo>
                  <a:pt x="3647308" y="6327119"/>
                  <a:pt x="3657182" y="6319165"/>
                  <a:pt x="3663258" y="6308748"/>
                </a:cubicBezTo>
                <a:cubicBezTo>
                  <a:pt x="3669145" y="6298331"/>
                  <a:pt x="3672183" y="6285831"/>
                  <a:pt x="3672183" y="6271626"/>
                </a:cubicBezTo>
                <a:cubicBezTo>
                  <a:pt x="3672183" y="6262346"/>
                  <a:pt x="3670664" y="6253634"/>
                  <a:pt x="3667246" y="6245679"/>
                </a:cubicBezTo>
                <a:cubicBezTo>
                  <a:pt x="3664018" y="6237535"/>
                  <a:pt x="3659271" y="6230527"/>
                  <a:pt x="3653005" y="6224277"/>
                </a:cubicBezTo>
                <a:cubicBezTo>
                  <a:pt x="3646738" y="6218217"/>
                  <a:pt x="3639143" y="6213292"/>
                  <a:pt x="3630408" y="6209883"/>
                </a:cubicBezTo>
                <a:cubicBezTo>
                  <a:pt x="3621673" y="6206285"/>
                  <a:pt x="3611799" y="6204580"/>
                  <a:pt x="3600975" y="6204580"/>
                </a:cubicBezTo>
                <a:close/>
                <a:moveTo>
                  <a:pt x="0" y="0"/>
                </a:moveTo>
                <a:lnTo>
                  <a:pt x="4008437" y="0"/>
                </a:lnTo>
                <a:lnTo>
                  <a:pt x="4008437" y="6057901"/>
                </a:lnTo>
                <a:lnTo>
                  <a:pt x="4008436" y="6057901"/>
                </a:lnTo>
                <a:lnTo>
                  <a:pt x="4008436" y="6858001"/>
                </a:lnTo>
                <a:lnTo>
                  <a:pt x="0" y="6858001"/>
                </a:lnTo>
                <a:lnTo>
                  <a:pt x="0" y="6057901"/>
                </a:lnTo>
                <a:lnTo>
                  <a:pt x="0" y="3447511"/>
                </a:lnTo>
                <a:close/>
              </a:path>
            </a:pathLst>
          </a:custGeom>
          <a:solidFill>
            <a:schemeClr val="accent5"/>
          </a:solidFill>
        </p:spPr>
        <p:txBody>
          <a:bodyPr wrap="square" lIns="216000" tIns="144000" rIns="216000" bIns="144000" anchor="ctr">
            <a:noAutofit/>
          </a:bodyPr>
          <a:lstStyle>
            <a:lvl1pPr>
              <a:buClrTx/>
              <a:defRPr sz="1600">
                <a:solidFill>
                  <a:schemeClr val="bg1"/>
                </a:solidFill>
                <a:latin typeface="+mj-lt"/>
              </a:defRPr>
            </a:lvl1pPr>
            <a:lvl2pPr>
              <a:buClrTx/>
              <a:defRPr sz="1400">
                <a:solidFill>
                  <a:schemeClr val="bg1"/>
                </a:solidFill>
                <a:latin typeface="+mj-lt"/>
              </a:defRPr>
            </a:lvl2pPr>
            <a:lvl3pPr>
              <a:buClrTx/>
              <a:defRPr sz="1200">
                <a:solidFill>
                  <a:schemeClr val="bg1"/>
                </a:solidFill>
                <a:latin typeface="+mj-lt"/>
              </a:defRPr>
            </a:lvl3pPr>
            <a:lvl4pPr>
              <a:buClrTx/>
              <a:defRPr sz="1100">
                <a:solidFill>
                  <a:schemeClr val="bg1"/>
                </a:solidFill>
                <a:latin typeface="+mj-lt"/>
              </a:defRPr>
            </a:lvl4pPr>
            <a:lvl5pPr>
              <a:buClrTx/>
              <a:defRPr sz="11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7417480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59209485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840">
          <p15:clr>
            <a:srgbClr val="FBAE40"/>
          </p15:clr>
        </p15:guide>
        <p15:guide id="2" pos="5155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foruta gr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7417480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8" name="Platshållare för text 7"/>
          <p:cNvSpPr>
            <a:spLocks noGrp="1"/>
          </p:cNvSpPr>
          <p:nvPr>
            <p:ph type="body" sz="quarter" idx="12"/>
          </p:nvPr>
        </p:nvSpPr>
        <p:spPr>
          <a:xfrm>
            <a:off x="8183563" y="0"/>
            <a:ext cx="4008437" cy="6858001"/>
          </a:xfrm>
          <a:custGeom>
            <a:avLst/>
            <a:gdLst>
              <a:gd name="connsiteX0" fmla="*/ 3679752 w 4008437"/>
              <a:gd name="connsiteY0" fmla="*/ 6463665 h 6858001"/>
              <a:gd name="connsiteX1" fmla="*/ 3679752 w 4008437"/>
              <a:gd name="connsiteY1" fmla="*/ 6706425 h 6858001"/>
              <a:gd name="connsiteX2" fmla="*/ 3852627 w 4008437"/>
              <a:gd name="connsiteY2" fmla="*/ 6706425 h 6858001"/>
              <a:gd name="connsiteX3" fmla="*/ 3852627 w 4008437"/>
              <a:gd name="connsiteY3" fmla="*/ 6661561 h 6858001"/>
              <a:gd name="connsiteX4" fmla="*/ 3733297 w 4008437"/>
              <a:gd name="connsiteY4" fmla="*/ 6661561 h 6858001"/>
              <a:gd name="connsiteX5" fmla="*/ 3733297 w 4008437"/>
              <a:gd name="connsiteY5" fmla="*/ 6602016 h 6858001"/>
              <a:gd name="connsiteX6" fmla="*/ 3845566 w 4008437"/>
              <a:gd name="connsiteY6" fmla="*/ 6602016 h 6858001"/>
              <a:gd name="connsiteX7" fmla="*/ 3845566 w 4008437"/>
              <a:gd name="connsiteY7" fmla="*/ 6560558 h 6858001"/>
              <a:gd name="connsiteX8" fmla="*/ 3733297 w 4008437"/>
              <a:gd name="connsiteY8" fmla="*/ 6560558 h 6858001"/>
              <a:gd name="connsiteX9" fmla="*/ 3733297 w 4008437"/>
              <a:gd name="connsiteY9" fmla="*/ 6508529 h 6858001"/>
              <a:gd name="connsiteX10" fmla="*/ 3852862 w 4008437"/>
              <a:gd name="connsiteY10" fmla="*/ 6508529 h 6858001"/>
              <a:gd name="connsiteX11" fmla="*/ 3852862 w 4008437"/>
              <a:gd name="connsiteY11" fmla="*/ 6463665 h 6858001"/>
              <a:gd name="connsiteX12" fmla="*/ 3556348 w 4008437"/>
              <a:gd name="connsiteY12" fmla="*/ 6457793 h 6858001"/>
              <a:gd name="connsiteX13" fmla="*/ 3523692 w 4008437"/>
              <a:gd name="connsiteY13" fmla="*/ 6462149 h 6858001"/>
              <a:gd name="connsiteX14" fmla="*/ 3494264 w 4008437"/>
              <a:gd name="connsiteY14" fmla="*/ 6475785 h 6858001"/>
              <a:gd name="connsiteX15" fmla="*/ 3473380 w 4008437"/>
              <a:gd name="connsiteY15" fmla="*/ 6498889 h 6858001"/>
              <a:gd name="connsiteX16" fmla="*/ 3465406 w 4008437"/>
              <a:gd name="connsiteY16" fmla="*/ 6531274 h 6858001"/>
              <a:gd name="connsiteX17" fmla="*/ 3471671 w 4008437"/>
              <a:gd name="connsiteY17" fmla="*/ 6559681 h 6858001"/>
              <a:gd name="connsiteX18" fmla="*/ 3488189 w 4008437"/>
              <a:gd name="connsiteY18" fmla="*/ 6579188 h 6858001"/>
              <a:gd name="connsiteX19" fmla="*/ 3511351 w 4008437"/>
              <a:gd name="connsiteY19" fmla="*/ 6592066 h 6858001"/>
              <a:gd name="connsiteX20" fmla="*/ 3537932 w 4008437"/>
              <a:gd name="connsiteY20" fmla="*/ 6600399 h 6858001"/>
              <a:gd name="connsiteX21" fmla="*/ 3564322 w 4008437"/>
              <a:gd name="connsiteY21" fmla="*/ 6607216 h 6858001"/>
              <a:gd name="connsiteX22" fmla="*/ 3587485 w 4008437"/>
              <a:gd name="connsiteY22" fmla="*/ 6614224 h 6858001"/>
              <a:gd name="connsiteX23" fmla="*/ 3604002 w 4008437"/>
              <a:gd name="connsiteY23" fmla="*/ 6624450 h 6858001"/>
              <a:gd name="connsiteX24" fmla="*/ 3610268 w 4008437"/>
              <a:gd name="connsiteY24" fmla="*/ 6640548 h 6858001"/>
              <a:gd name="connsiteX25" fmla="*/ 3605521 w 4008437"/>
              <a:gd name="connsiteY25" fmla="*/ 6655698 h 6858001"/>
              <a:gd name="connsiteX26" fmla="*/ 3593560 w 4008437"/>
              <a:gd name="connsiteY26" fmla="*/ 6664978 h 6858001"/>
              <a:gd name="connsiteX27" fmla="*/ 3578182 w 4008437"/>
              <a:gd name="connsiteY27" fmla="*/ 6669523 h 6858001"/>
              <a:gd name="connsiteX28" fmla="*/ 3562993 w 4008437"/>
              <a:gd name="connsiteY28" fmla="*/ 6670849 h 6858001"/>
              <a:gd name="connsiteX29" fmla="*/ 3542488 w 4008437"/>
              <a:gd name="connsiteY29" fmla="*/ 6668198 h 6858001"/>
              <a:gd name="connsiteX30" fmla="*/ 3525211 w 4008437"/>
              <a:gd name="connsiteY30" fmla="*/ 6660433 h 6858001"/>
              <a:gd name="connsiteX31" fmla="*/ 3513440 w 4008437"/>
              <a:gd name="connsiteY31" fmla="*/ 6646608 h 6858001"/>
              <a:gd name="connsiteX32" fmla="*/ 3509073 w 4008437"/>
              <a:gd name="connsiteY32" fmla="*/ 6625965 h 6858001"/>
              <a:gd name="connsiteX33" fmla="*/ 3457242 w 4008437"/>
              <a:gd name="connsiteY33" fmla="*/ 6625965 h 6858001"/>
              <a:gd name="connsiteX34" fmla="*/ 3465406 w 4008437"/>
              <a:gd name="connsiteY34" fmla="*/ 6664599 h 6858001"/>
              <a:gd name="connsiteX35" fmla="*/ 3488379 w 4008437"/>
              <a:gd name="connsiteY35" fmla="*/ 6691492 h 6858001"/>
              <a:gd name="connsiteX36" fmla="*/ 3521794 w 4008437"/>
              <a:gd name="connsiteY36" fmla="*/ 6707021 h 6858001"/>
              <a:gd name="connsiteX37" fmla="*/ 3560904 w 4008437"/>
              <a:gd name="connsiteY37" fmla="*/ 6711945 h 6858001"/>
              <a:gd name="connsiteX38" fmla="*/ 3604762 w 4008437"/>
              <a:gd name="connsiteY38" fmla="*/ 6706264 h 6858001"/>
              <a:gd name="connsiteX39" fmla="*/ 3636468 w 4008437"/>
              <a:gd name="connsiteY39" fmla="*/ 6689977 h 6858001"/>
              <a:gd name="connsiteX40" fmla="*/ 3655644 w 4008437"/>
              <a:gd name="connsiteY40" fmla="*/ 6665357 h 6858001"/>
              <a:gd name="connsiteX41" fmla="*/ 3662099 w 4008437"/>
              <a:gd name="connsiteY41" fmla="*/ 6634298 h 6858001"/>
              <a:gd name="connsiteX42" fmla="*/ 3653555 w 4008437"/>
              <a:gd name="connsiteY42" fmla="*/ 6600967 h 6858001"/>
              <a:gd name="connsiteX43" fmla="*/ 3632861 w 4008437"/>
              <a:gd name="connsiteY43" fmla="*/ 6579945 h 6858001"/>
              <a:gd name="connsiteX44" fmla="*/ 3608749 w 4008437"/>
              <a:gd name="connsiteY44" fmla="*/ 6568582 h 6858001"/>
              <a:gd name="connsiteX45" fmla="*/ 3589763 w 4008437"/>
              <a:gd name="connsiteY45" fmla="*/ 6563658 h 6858001"/>
              <a:gd name="connsiteX46" fmla="*/ 3552930 w 4008437"/>
              <a:gd name="connsiteY46" fmla="*/ 6554000 h 6858001"/>
              <a:gd name="connsiteX47" fmla="*/ 3530717 w 4008437"/>
              <a:gd name="connsiteY47" fmla="*/ 6546614 h 6858001"/>
              <a:gd name="connsiteX48" fmla="*/ 3519895 w 4008437"/>
              <a:gd name="connsiteY48" fmla="*/ 6538470 h 6858001"/>
              <a:gd name="connsiteX49" fmla="*/ 3517237 w 4008437"/>
              <a:gd name="connsiteY49" fmla="*/ 6526918 h 6858001"/>
              <a:gd name="connsiteX50" fmla="*/ 3520654 w 4008437"/>
              <a:gd name="connsiteY50" fmla="*/ 6514040 h 6858001"/>
              <a:gd name="connsiteX51" fmla="*/ 3529388 w 4008437"/>
              <a:gd name="connsiteY51" fmla="*/ 6505518 h 6858001"/>
              <a:gd name="connsiteX52" fmla="*/ 3541159 w 4008437"/>
              <a:gd name="connsiteY52" fmla="*/ 6500594 h 6858001"/>
              <a:gd name="connsiteX53" fmla="*/ 3554070 w 4008437"/>
              <a:gd name="connsiteY53" fmla="*/ 6499268 h 6858001"/>
              <a:gd name="connsiteX54" fmla="*/ 3572296 w 4008437"/>
              <a:gd name="connsiteY54" fmla="*/ 6500973 h 6858001"/>
              <a:gd name="connsiteX55" fmla="*/ 3587105 w 4008437"/>
              <a:gd name="connsiteY55" fmla="*/ 6506843 h 6858001"/>
              <a:gd name="connsiteX56" fmla="*/ 3597547 w 4008437"/>
              <a:gd name="connsiteY56" fmla="*/ 6518017 h 6858001"/>
              <a:gd name="connsiteX57" fmla="*/ 3602104 w 4008437"/>
              <a:gd name="connsiteY57" fmla="*/ 6536008 h 6858001"/>
              <a:gd name="connsiteX58" fmla="*/ 3653935 w 4008437"/>
              <a:gd name="connsiteY58" fmla="*/ 6536008 h 6858001"/>
              <a:gd name="connsiteX59" fmla="*/ 3645961 w 4008437"/>
              <a:gd name="connsiteY59" fmla="*/ 6500215 h 6858001"/>
              <a:gd name="connsiteX60" fmla="*/ 3624317 w 4008437"/>
              <a:gd name="connsiteY60" fmla="*/ 6475785 h 6858001"/>
              <a:gd name="connsiteX61" fmla="*/ 3593180 w 4008437"/>
              <a:gd name="connsiteY61" fmla="*/ 6462149 h 6858001"/>
              <a:gd name="connsiteX62" fmla="*/ 3556348 w 4008437"/>
              <a:gd name="connsiteY62" fmla="*/ 6457793 h 6858001"/>
              <a:gd name="connsiteX63" fmla="*/ 3789902 w 4008437"/>
              <a:gd name="connsiteY63" fmla="*/ 6384507 h 6858001"/>
              <a:gd name="connsiteX64" fmla="*/ 3789902 w 4008437"/>
              <a:gd name="connsiteY64" fmla="*/ 6447106 h 6858001"/>
              <a:gd name="connsiteX65" fmla="*/ 3852862 w 4008437"/>
              <a:gd name="connsiteY65" fmla="*/ 6447106 h 6858001"/>
              <a:gd name="connsiteX66" fmla="*/ 3852862 w 4008437"/>
              <a:gd name="connsiteY66" fmla="*/ 6384507 h 6858001"/>
              <a:gd name="connsiteX67" fmla="*/ 3523117 w 4008437"/>
              <a:gd name="connsiteY67" fmla="*/ 6246039 h 6858001"/>
              <a:gd name="connsiteX68" fmla="*/ 3581820 w 4008437"/>
              <a:gd name="connsiteY68" fmla="*/ 6246039 h 6858001"/>
              <a:gd name="connsiteX69" fmla="*/ 3609556 w 4008437"/>
              <a:gd name="connsiteY69" fmla="*/ 6253991 h 6858001"/>
              <a:gd name="connsiteX70" fmla="*/ 3618675 w 4008437"/>
              <a:gd name="connsiteY70" fmla="*/ 6279742 h 6858001"/>
              <a:gd name="connsiteX71" fmla="*/ 3609556 w 4008437"/>
              <a:gd name="connsiteY71" fmla="*/ 6306250 h 6858001"/>
              <a:gd name="connsiteX72" fmla="*/ 3581820 w 4008437"/>
              <a:gd name="connsiteY72" fmla="*/ 6314392 h 6858001"/>
              <a:gd name="connsiteX73" fmla="*/ 3523117 w 4008437"/>
              <a:gd name="connsiteY73" fmla="*/ 6314392 h 6858001"/>
              <a:gd name="connsiteX74" fmla="*/ 3523117 w 4008437"/>
              <a:gd name="connsiteY74" fmla="*/ 6246039 h 6858001"/>
              <a:gd name="connsiteX75" fmla="*/ 3704700 w 4008437"/>
              <a:gd name="connsiteY75" fmla="*/ 6204580 h 6858001"/>
              <a:gd name="connsiteX76" fmla="*/ 3704700 w 4008437"/>
              <a:gd name="connsiteY76" fmla="*/ 6447575 h 6858001"/>
              <a:gd name="connsiteX77" fmla="*/ 3758245 w 4008437"/>
              <a:gd name="connsiteY77" fmla="*/ 6447575 h 6858001"/>
              <a:gd name="connsiteX78" fmla="*/ 3758245 w 4008437"/>
              <a:gd name="connsiteY78" fmla="*/ 6204580 h 6858001"/>
              <a:gd name="connsiteX79" fmla="*/ 3469572 w 4008437"/>
              <a:gd name="connsiteY79" fmla="*/ 6204580 h 6858001"/>
              <a:gd name="connsiteX80" fmla="*/ 3469572 w 4008437"/>
              <a:gd name="connsiteY80" fmla="*/ 6447575 h 6858001"/>
              <a:gd name="connsiteX81" fmla="*/ 3523121 w 4008437"/>
              <a:gd name="connsiteY81" fmla="*/ 6447575 h 6858001"/>
              <a:gd name="connsiteX82" fmla="*/ 3523121 w 4008437"/>
              <a:gd name="connsiteY82" fmla="*/ 6352688 h 6858001"/>
              <a:gd name="connsiteX83" fmla="*/ 3576669 w 4008437"/>
              <a:gd name="connsiteY83" fmla="*/ 6352688 h 6858001"/>
              <a:gd name="connsiteX84" fmla="*/ 3605722 w 4008437"/>
              <a:gd name="connsiteY84" fmla="*/ 6361400 h 6858001"/>
              <a:gd name="connsiteX85" fmla="*/ 3617305 w 4008437"/>
              <a:gd name="connsiteY85" fmla="*/ 6389431 h 6858001"/>
              <a:gd name="connsiteX86" fmla="*/ 3620344 w 4008437"/>
              <a:gd name="connsiteY86" fmla="*/ 6419923 h 6858001"/>
              <a:gd name="connsiteX87" fmla="*/ 3625850 w 4008437"/>
              <a:gd name="connsiteY87" fmla="*/ 6447575 h 6858001"/>
              <a:gd name="connsiteX88" fmla="*/ 3679399 w 4008437"/>
              <a:gd name="connsiteY88" fmla="*/ 6447575 h 6858001"/>
              <a:gd name="connsiteX89" fmla="*/ 3673702 w 4008437"/>
              <a:gd name="connsiteY89" fmla="*/ 6435075 h 6858001"/>
              <a:gd name="connsiteX90" fmla="*/ 3671044 w 4008437"/>
              <a:gd name="connsiteY90" fmla="*/ 6419545 h 6858001"/>
              <a:gd name="connsiteX91" fmla="*/ 3669905 w 4008437"/>
              <a:gd name="connsiteY91" fmla="*/ 6403635 h 6858001"/>
              <a:gd name="connsiteX92" fmla="*/ 3669145 w 4008437"/>
              <a:gd name="connsiteY92" fmla="*/ 6389999 h 6858001"/>
              <a:gd name="connsiteX93" fmla="*/ 3666676 w 4008437"/>
              <a:gd name="connsiteY93" fmla="*/ 6371627 h 6858001"/>
              <a:gd name="connsiteX94" fmla="*/ 3660600 w 4008437"/>
              <a:gd name="connsiteY94" fmla="*/ 6354771 h 6858001"/>
              <a:gd name="connsiteX95" fmla="*/ 3649966 w 4008437"/>
              <a:gd name="connsiteY95" fmla="*/ 6341514 h 6858001"/>
              <a:gd name="connsiteX96" fmla="*/ 3633636 w 4008437"/>
              <a:gd name="connsiteY96" fmla="*/ 6333180 h 6858001"/>
              <a:gd name="connsiteX97" fmla="*/ 3633636 w 4008437"/>
              <a:gd name="connsiteY97" fmla="*/ 6332612 h 6858001"/>
              <a:gd name="connsiteX98" fmla="*/ 3663258 w 4008437"/>
              <a:gd name="connsiteY98" fmla="*/ 6308748 h 6858001"/>
              <a:gd name="connsiteX99" fmla="*/ 3672183 w 4008437"/>
              <a:gd name="connsiteY99" fmla="*/ 6271626 h 6858001"/>
              <a:gd name="connsiteX100" fmla="*/ 3667246 w 4008437"/>
              <a:gd name="connsiteY100" fmla="*/ 6245679 h 6858001"/>
              <a:gd name="connsiteX101" fmla="*/ 3653005 w 4008437"/>
              <a:gd name="connsiteY101" fmla="*/ 6224277 h 6858001"/>
              <a:gd name="connsiteX102" fmla="*/ 3630408 w 4008437"/>
              <a:gd name="connsiteY102" fmla="*/ 6209883 h 6858001"/>
              <a:gd name="connsiteX103" fmla="*/ 3600975 w 4008437"/>
              <a:gd name="connsiteY103" fmla="*/ 6204580 h 6858001"/>
              <a:gd name="connsiteX104" fmla="*/ 0 w 4008437"/>
              <a:gd name="connsiteY104" fmla="*/ 0 h 6858001"/>
              <a:gd name="connsiteX105" fmla="*/ 4008437 w 4008437"/>
              <a:gd name="connsiteY105" fmla="*/ 0 h 6858001"/>
              <a:gd name="connsiteX106" fmla="*/ 4008437 w 4008437"/>
              <a:gd name="connsiteY106" fmla="*/ 6057901 h 6858001"/>
              <a:gd name="connsiteX107" fmla="*/ 4008436 w 4008437"/>
              <a:gd name="connsiteY107" fmla="*/ 6057901 h 6858001"/>
              <a:gd name="connsiteX108" fmla="*/ 4008436 w 4008437"/>
              <a:gd name="connsiteY108" fmla="*/ 6858001 h 6858001"/>
              <a:gd name="connsiteX109" fmla="*/ 0 w 4008437"/>
              <a:gd name="connsiteY109" fmla="*/ 6858001 h 6858001"/>
              <a:gd name="connsiteX110" fmla="*/ 0 w 4008437"/>
              <a:gd name="connsiteY110" fmla="*/ 6057901 h 6858001"/>
              <a:gd name="connsiteX111" fmla="*/ 0 w 4008437"/>
              <a:gd name="connsiteY111" fmla="*/ 3447511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4008437" h="6858001">
                <a:moveTo>
                  <a:pt x="3679752" y="6463665"/>
                </a:moveTo>
                <a:lnTo>
                  <a:pt x="3679752" y="6706425"/>
                </a:lnTo>
                <a:lnTo>
                  <a:pt x="3852627" y="6706425"/>
                </a:lnTo>
                <a:lnTo>
                  <a:pt x="3852627" y="6661561"/>
                </a:lnTo>
                <a:lnTo>
                  <a:pt x="3733297" y="6661561"/>
                </a:lnTo>
                <a:lnTo>
                  <a:pt x="3733297" y="6602016"/>
                </a:lnTo>
                <a:lnTo>
                  <a:pt x="3845566" y="6602016"/>
                </a:lnTo>
                <a:lnTo>
                  <a:pt x="3845566" y="6560558"/>
                </a:lnTo>
                <a:lnTo>
                  <a:pt x="3733297" y="6560558"/>
                </a:lnTo>
                <a:lnTo>
                  <a:pt x="3733297" y="6508529"/>
                </a:lnTo>
                <a:lnTo>
                  <a:pt x="3852862" y="6508529"/>
                </a:lnTo>
                <a:lnTo>
                  <a:pt x="3852862" y="6463665"/>
                </a:lnTo>
                <a:close/>
                <a:moveTo>
                  <a:pt x="3556348" y="6457793"/>
                </a:moveTo>
                <a:cubicBezTo>
                  <a:pt x="3545526" y="6457793"/>
                  <a:pt x="3534514" y="6459308"/>
                  <a:pt x="3523692" y="6462149"/>
                </a:cubicBezTo>
                <a:cubicBezTo>
                  <a:pt x="3512680" y="6465179"/>
                  <a:pt x="3502998" y="6469724"/>
                  <a:pt x="3494264" y="6475785"/>
                </a:cubicBezTo>
                <a:cubicBezTo>
                  <a:pt x="3485720" y="6482034"/>
                  <a:pt x="3478696" y="6489610"/>
                  <a:pt x="3473380" y="6498889"/>
                </a:cubicBezTo>
                <a:cubicBezTo>
                  <a:pt x="3468064" y="6507980"/>
                  <a:pt x="3465406" y="6518775"/>
                  <a:pt x="3465406" y="6531274"/>
                </a:cubicBezTo>
                <a:cubicBezTo>
                  <a:pt x="3465406" y="6542447"/>
                  <a:pt x="3467494" y="6551917"/>
                  <a:pt x="3471671" y="6559681"/>
                </a:cubicBezTo>
                <a:cubicBezTo>
                  <a:pt x="3475848" y="6567446"/>
                  <a:pt x="3481354" y="6574074"/>
                  <a:pt x="3488189" y="6579188"/>
                </a:cubicBezTo>
                <a:cubicBezTo>
                  <a:pt x="3495024" y="6584490"/>
                  <a:pt x="3502808" y="6588657"/>
                  <a:pt x="3511351" y="6592066"/>
                </a:cubicBezTo>
                <a:cubicBezTo>
                  <a:pt x="3520085" y="6595285"/>
                  <a:pt x="3528818" y="6598126"/>
                  <a:pt x="3537932" y="6600399"/>
                </a:cubicBezTo>
                <a:cubicBezTo>
                  <a:pt x="3546855" y="6602861"/>
                  <a:pt x="3555588" y="6605133"/>
                  <a:pt x="3564322" y="6607216"/>
                </a:cubicBezTo>
                <a:cubicBezTo>
                  <a:pt x="3572866" y="6609300"/>
                  <a:pt x="3580650" y="6611572"/>
                  <a:pt x="3587485" y="6614224"/>
                </a:cubicBezTo>
                <a:cubicBezTo>
                  <a:pt x="3594320" y="6617064"/>
                  <a:pt x="3599825" y="6620473"/>
                  <a:pt x="3604002" y="6624450"/>
                </a:cubicBezTo>
                <a:cubicBezTo>
                  <a:pt x="3608179" y="6628617"/>
                  <a:pt x="3610268" y="6633919"/>
                  <a:pt x="3610268" y="6640548"/>
                </a:cubicBezTo>
                <a:cubicBezTo>
                  <a:pt x="3610268" y="6646608"/>
                  <a:pt x="3608749" y="6651721"/>
                  <a:pt x="3605521" y="6655698"/>
                </a:cubicBezTo>
                <a:cubicBezTo>
                  <a:pt x="3602294" y="6659676"/>
                  <a:pt x="3598307" y="6662706"/>
                  <a:pt x="3593560" y="6664978"/>
                </a:cubicBezTo>
                <a:cubicBezTo>
                  <a:pt x="3588814" y="6667251"/>
                  <a:pt x="3583687" y="6668766"/>
                  <a:pt x="3578182" y="6669523"/>
                </a:cubicBezTo>
                <a:cubicBezTo>
                  <a:pt x="3572866" y="6670470"/>
                  <a:pt x="3567739" y="6670849"/>
                  <a:pt x="3562993" y="6670849"/>
                </a:cubicBezTo>
                <a:cubicBezTo>
                  <a:pt x="3555778" y="6670849"/>
                  <a:pt x="3548943" y="6669902"/>
                  <a:pt x="3542488" y="6668198"/>
                </a:cubicBezTo>
                <a:cubicBezTo>
                  <a:pt x="3535843" y="6666493"/>
                  <a:pt x="3530147" y="6663842"/>
                  <a:pt x="3525211" y="6660433"/>
                </a:cubicBezTo>
                <a:cubicBezTo>
                  <a:pt x="3520275" y="6656835"/>
                  <a:pt x="3516478" y="6652290"/>
                  <a:pt x="3513440" y="6646608"/>
                </a:cubicBezTo>
                <a:cubicBezTo>
                  <a:pt x="3510402" y="6640927"/>
                  <a:pt x="3509073" y="6634109"/>
                  <a:pt x="3509073" y="6625965"/>
                </a:cubicBezTo>
                <a:cubicBezTo>
                  <a:pt x="3509073" y="6625965"/>
                  <a:pt x="3509073" y="6625965"/>
                  <a:pt x="3457242" y="6625965"/>
                </a:cubicBezTo>
                <a:cubicBezTo>
                  <a:pt x="3456862" y="6640927"/>
                  <a:pt x="3459710" y="6653805"/>
                  <a:pt x="3465406" y="6664599"/>
                </a:cubicBezTo>
                <a:cubicBezTo>
                  <a:pt x="3471101" y="6675584"/>
                  <a:pt x="3478696" y="6684485"/>
                  <a:pt x="3488379" y="6691492"/>
                </a:cubicBezTo>
                <a:cubicBezTo>
                  <a:pt x="3498061" y="6698499"/>
                  <a:pt x="3509263" y="6703802"/>
                  <a:pt x="3521794" y="6707021"/>
                </a:cubicBezTo>
                <a:cubicBezTo>
                  <a:pt x="3534514" y="6710241"/>
                  <a:pt x="3547424" y="6711945"/>
                  <a:pt x="3560904" y="6711945"/>
                </a:cubicBezTo>
                <a:cubicBezTo>
                  <a:pt x="3577422" y="6711945"/>
                  <a:pt x="3592041" y="6710051"/>
                  <a:pt x="3604762" y="6706264"/>
                </a:cubicBezTo>
                <a:cubicBezTo>
                  <a:pt x="3617292" y="6702287"/>
                  <a:pt x="3627924" y="6696984"/>
                  <a:pt x="3636468" y="6689977"/>
                </a:cubicBezTo>
                <a:cubicBezTo>
                  <a:pt x="3645012" y="6683159"/>
                  <a:pt x="3651277" y="6674826"/>
                  <a:pt x="3655644" y="6665357"/>
                </a:cubicBezTo>
                <a:cubicBezTo>
                  <a:pt x="3660011" y="6655888"/>
                  <a:pt x="3662099" y="6645472"/>
                  <a:pt x="3662099" y="6634298"/>
                </a:cubicBezTo>
                <a:cubicBezTo>
                  <a:pt x="3662099" y="6620852"/>
                  <a:pt x="3659251" y="6609678"/>
                  <a:pt x="3653555" y="6600967"/>
                </a:cubicBezTo>
                <a:cubicBezTo>
                  <a:pt x="3647670" y="6592066"/>
                  <a:pt x="3640835" y="6585248"/>
                  <a:pt x="3632861" y="6579945"/>
                </a:cubicBezTo>
                <a:cubicBezTo>
                  <a:pt x="3624887" y="6574832"/>
                  <a:pt x="3616913" y="6570855"/>
                  <a:pt x="3608749" y="6568582"/>
                </a:cubicBezTo>
                <a:cubicBezTo>
                  <a:pt x="3600775" y="6566120"/>
                  <a:pt x="3594320" y="6564605"/>
                  <a:pt x="3589763" y="6563658"/>
                </a:cubicBezTo>
                <a:cubicBezTo>
                  <a:pt x="3574574" y="6559681"/>
                  <a:pt x="3562233" y="6556651"/>
                  <a:pt x="3552930" y="6554000"/>
                </a:cubicBezTo>
                <a:cubicBezTo>
                  <a:pt x="3543437" y="6551538"/>
                  <a:pt x="3536033" y="6549076"/>
                  <a:pt x="3530717" y="6546614"/>
                </a:cubicBezTo>
                <a:cubicBezTo>
                  <a:pt x="3525401" y="6544152"/>
                  <a:pt x="3521794" y="6541311"/>
                  <a:pt x="3519895" y="6538470"/>
                </a:cubicBezTo>
                <a:cubicBezTo>
                  <a:pt x="3518186" y="6535440"/>
                  <a:pt x="3517237" y="6531653"/>
                  <a:pt x="3517237" y="6526918"/>
                </a:cubicBezTo>
                <a:cubicBezTo>
                  <a:pt x="3517237" y="6521615"/>
                  <a:pt x="3518376" y="6517260"/>
                  <a:pt x="3520654" y="6514040"/>
                </a:cubicBezTo>
                <a:cubicBezTo>
                  <a:pt x="3522933" y="6510631"/>
                  <a:pt x="3525781" y="6507790"/>
                  <a:pt x="3529388" y="6505518"/>
                </a:cubicBezTo>
                <a:cubicBezTo>
                  <a:pt x="3532805" y="6503245"/>
                  <a:pt x="3536792" y="6501541"/>
                  <a:pt x="3541159" y="6500594"/>
                </a:cubicBezTo>
                <a:cubicBezTo>
                  <a:pt x="3545336" y="6499836"/>
                  <a:pt x="3549703" y="6499268"/>
                  <a:pt x="3554070" y="6499268"/>
                </a:cubicBezTo>
                <a:cubicBezTo>
                  <a:pt x="3560715" y="6499268"/>
                  <a:pt x="3566790" y="6499836"/>
                  <a:pt x="3572296" y="6500973"/>
                </a:cubicBezTo>
                <a:cubicBezTo>
                  <a:pt x="3577802" y="6502109"/>
                  <a:pt x="3582738" y="6504003"/>
                  <a:pt x="3587105" y="6506843"/>
                </a:cubicBezTo>
                <a:cubicBezTo>
                  <a:pt x="3591472" y="6509495"/>
                  <a:pt x="3594889" y="6513282"/>
                  <a:pt x="3597547" y="6518017"/>
                </a:cubicBezTo>
                <a:cubicBezTo>
                  <a:pt x="3600205" y="6522752"/>
                  <a:pt x="3601724" y="6528812"/>
                  <a:pt x="3602104" y="6536008"/>
                </a:cubicBezTo>
                <a:cubicBezTo>
                  <a:pt x="3602104" y="6536008"/>
                  <a:pt x="3602104" y="6536008"/>
                  <a:pt x="3653935" y="6536008"/>
                </a:cubicBezTo>
                <a:cubicBezTo>
                  <a:pt x="3653935" y="6521994"/>
                  <a:pt x="3651277" y="6510063"/>
                  <a:pt x="3645961" y="6500215"/>
                </a:cubicBezTo>
                <a:cubicBezTo>
                  <a:pt x="3640645" y="6490367"/>
                  <a:pt x="3633430" y="6482224"/>
                  <a:pt x="3624317" y="6475785"/>
                </a:cubicBezTo>
                <a:cubicBezTo>
                  <a:pt x="3615204" y="6469535"/>
                  <a:pt x="3604762" y="6464990"/>
                  <a:pt x="3593180" y="6462149"/>
                </a:cubicBezTo>
                <a:cubicBezTo>
                  <a:pt x="3581409" y="6459308"/>
                  <a:pt x="3569068" y="6457793"/>
                  <a:pt x="3556348" y="6457793"/>
                </a:cubicBezTo>
                <a:close/>
                <a:moveTo>
                  <a:pt x="3789902" y="6384507"/>
                </a:moveTo>
                <a:lnTo>
                  <a:pt x="3789902" y="6447106"/>
                </a:lnTo>
                <a:lnTo>
                  <a:pt x="3852862" y="6447106"/>
                </a:lnTo>
                <a:lnTo>
                  <a:pt x="3852862" y="6384507"/>
                </a:lnTo>
                <a:close/>
                <a:moveTo>
                  <a:pt x="3523117" y="6246039"/>
                </a:moveTo>
                <a:cubicBezTo>
                  <a:pt x="3523117" y="6246039"/>
                  <a:pt x="3523117" y="6246039"/>
                  <a:pt x="3581820" y="6246039"/>
                </a:cubicBezTo>
                <a:cubicBezTo>
                  <a:pt x="3594168" y="6246039"/>
                  <a:pt x="3603287" y="6248689"/>
                  <a:pt x="3609556" y="6253991"/>
                </a:cubicBezTo>
                <a:cubicBezTo>
                  <a:pt x="3615636" y="6259482"/>
                  <a:pt x="3618675" y="6268003"/>
                  <a:pt x="3618675" y="6279742"/>
                </a:cubicBezTo>
                <a:cubicBezTo>
                  <a:pt x="3618675" y="6292049"/>
                  <a:pt x="3615636" y="6300759"/>
                  <a:pt x="3609556" y="6306250"/>
                </a:cubicBezTo>
                <a:cubicBezTo>
                  <a:pt x="3603287" y="6311741"/>
                  <a:pt x="3594168" y="6314392"/>
                  <a:pt x="3581820" y="6314392"/>
                </a:cubicBezTo>
                <a:lnTo>
                  <a:pt x="3523117" y="6314392"/>
                </a:lnTo>
                <a:cubicBezTo>
                  <a:pt x="3523117" y="6314392"/>
                  <a:pt x="3523117" y="6314392"/>
                  <a:pt x="3523117" y="6246039"/>
                </a:cubicBezTo>
                <a:close/>
                <a:moveTo>
                  <a:pt x="3704700" y="6204580"/>
                </a:moveTo>
                <a:lnTo>
                  <a:pt x="3704700" y="6447575"/>
                </a:lnTo>
                <a:lnTo>
                  <a:pt x="3758245" y="6447575"/>
                </a:lnTo>
                <a:lnTo>
                  <a:pt x="3758245" y="6204580"/>
                </a:lnTo>
                <a:close/>
                <a:moveTo>
                  <a:pt x="3469572" y="6204580"/>
                </a:moveTo>
                <a:cubicBezTo>
                  <a:pt x="3469572" y="6204580"/>
                  <a:pt x="3469572" y="6204580"/>
                  <a:pt x="3469572" y="6447575"/>
                </a:cubicBezTo>
                <a:cubicBezTo>
                  <a:pt x="3469572" y="6447575"/>
                  <a:pt x="3469572" y="6447575"/>
                  <a:pt x="3523121" y="6447575"/>
                </a:cubicBezTo>
                <a:cubicBezTo>
                  <a:pt x="3523121" y="6447575"/>
                  <a:pt x="3523121" y="6447575"/>
                  <a:pt x="3523121" y="6352688"/>
                </a:cubicBezTo>
                <a:cubicBezTo>
                  <a:pt x="3523121" y="6352688"/>
                  <a:pt x="3523121" y="6352688"/>
                  <a:pt x="3576669" y="6352688"/>
                </a:cubicBezTo>
                <a:cubicBezTo>
                  <a:pt x="3590151" y="6352688"/>
                  <a:pt x="3599836" y="6355529"/>
                  <a:pt x="3605722" y="6361400"/>
                </a:cubicBezTo>
                <a:cubicBezTo>
                  <a:pt x="3611609" y="6367271"/>
                  <a:pt x="3615407" y="6376741"/>
                  <a:pt x="3617305" y="6389431"/>
                </a:cubicBezTo>
                <a:cubicBezTo>
                  <a:pt x="3618635" y="6399090"/>
                  <a:pt x="3619774" y="6409317"/>
                  <a:pt x="3620344" y="6419923"/>
                </a:cubicBezTo>
                <a:cubicBezTo>
                  <a:pt x="3621103" y="6430719"/>
                  <a:pt x="3622812" y="6439810"/>
                  <a:pt x="3625850" y="6447575"/>
                </a:cubicBezTo>
                <a:cubicBezTo>
                  <a:pt x="3625850" y="6447575"/>
                  <a:pt x="3625850" y="6447575"/>
                  <a:pt x="3679399" y="6447575"/>
                </a:cubicBezTo>
                <a:cubicBezTo>
                  <a:pt x="3676930" y="6444166"/>
                  <a:pt x="3675032" y="6439999"/>
                  <a:pt x="3673702" y="6435075"/>
                </a:cubicBezTo>
                <a:cubicBezTo>
                  <a:pt x="3672563" y="6430340"/>
                  <a:pt x="3671614" y="6425037"/>
                  <a:pt x="3671044" y="6419545"/>
                </a:cubicBezTo>
                <a:cubicBezTo>
                  <a:pt x="3670474" y="6414242"/>
                  <a:pt x="3670094" y="6408938"/>
                  <a:pt x="3669905" y="6403635"/>
                </a:cubicBezTo>
                <a:cubicBezTo>
                  <a:pt x="3669525" y="6398522"/>
                  <a:pt x="3669335" y="6393976"/>
                  <a:pt x="3669145" y="6389999"/>
                </a:cubicBezTo>
                <a:cubicBezTo>
                  <a:pt x="3668765" y="6383938"/>
                  <a:pt x="3667816" y="6377878"/>
                  <a:pt x="3666676" y="6371627"/>
                </a:cubicBezTo>
                <a:cubicBezTo>
                  <a:pt x="3665347" y="6365567"/>
                  <a:pt x="3663258" y="6359885"/>
                  <a:pt x="3660600" y="6354771"/>
                </a:cubicBezTo>
                <a:cubicBezTo>
                  <a:pt x="3657942" y="6349658"/>
                  <a:pt x="3654334" y="6345301"/>
                  <a:pt x="3649966" y="6341514"/>
                </a:cubicBezTo>
                <a:cubicBezTo>
                  <a:pt x="3645789" y="6337726"/>
                  <a:pt x="3640282" y="6335074"/>
                  <a:pt x="3633636" y="6333180"/>
                </a:cubicBezTo>
                <a:cubicBezTo>
                  <a:pt x="3633636" y="6333180"/>
                  <a:pt x="3633636" y="6333180"/>
                  <a:pt x="3633636" y="6332612"/>
                </a:cubicBezTo>
                <a:cubicBezTo>
                  <a:pt x="3647308" y="6327119"/>
                  <a:pt x="3657182" y="6319165"/>
                  <a:pt x="3663258" y="6308748"/>
                </a:cubicBezTo>
                <a:cubicBezTo>
                  <a:pt x="3669145" y="6298331"/>
                  <a:pt x="3672183" y="6285831"/>
                  <a:pt x="3672183" y="6271626"/>
                </a:cubicBezTo>
                <a:cubicBezTo>
                  <a:pt x="3672183" y="6262346"/>
                  <a:pt x="3670664" y="6253634"/>
                  <a:pt x="3667246" y="6245679"/>
                </a:cubicBezTo>
                <a:cubicBezTo>
                  <a:pt x="3664018" y="6237535"/>
                  <a:pt x="3659271" y="6230527"/>
                  <a:pt x="3653005" y="6224277"/>
                </a:cubicBezTo>
                <a:cubicBezTo>
                  <a:pt x="3646738" y="6218217"/>
                  <a:pt x="3639143" y="6213292"/>
                  <a:pt x="3630408" y="6209883"/>
                </a:cubicBezTo>
                <a:cubicBezTo>
                  <a:pt x="3621673" y="6206285"/>
                  <a:pt x="3611799" y="6204580"/>
                  <a:pt x="3600975" y="6204580"/>
                </a:cubicBezTo>
                <a:close/>
                <a:moveTo>
                  <a:pt x="0" y="0"/>
                </a:moveTo>
                <a:lnTo>
                  <a:pt x="4008437" y="0"/>
                </a:lnTo>
                <a:lnTo>
                  <a:pt x="4008437" y="6057901"/>
                </a:lnTo>
                <a:lnTo>
                  <a:pt x="4008436" y="6057901"/>
                </a:lnTo>
                <a:lnTo>
                  <a:pt x="4008436" y="6858001"/>
                </a:lnTo>
                <a:lnTo>
                  <a:pt x="0" y="6858001"/>
                </a:lnTo>
                <a:lnTo>
                  <a:pt x="0" y="6057901"/>
                </a:lnTo>
                <a:lnTo>
                  <a:pt x="0" y="3447511"/>
                </a:lnTo>
                <a:close/>
              </a:path>
            </a:pathLst>
          </a:custGeom>
          <a:solidFill>
            <a:schemeClr val="tx2"/>
          </a:solidFill>
        </p:spPr>
        <p:txBody>
          <a:bodyPr wrap="square" lIns="216000" tIns="144000" rIns="216000" bIns="144000" anchor="ctr">
            <a:noAutofit/>
          </a:bodyPr>
          <a:lstStyle>
            <a:lvl1pPr>
              <a:defRPr sz="1600">
                <a:solidFill>
                  <a:schemeClr val="bg1"/>
                </a:solidFill>
                <a:latin typeface="+mj-lt"/>
              </a:defRPr>
            </a:lvl1pPr>
            <a:lvl2pPr>
              <a:defRPr sz="1400">
                <a:solidFill>
                  <a:schemeClr val="bg1"/>
                </a:solidFill>
                <a:latin typeface="+mj-lt"/>
              </a:defRPr>
            </a:lvl2pPr>
            <a:lvl3pPr>
              <a:defRPr sz="1200">
                <a:solidFill>
                  <a:schemeClr val="bg1"/>
                </a:solidFill>
                <a:latin typeface="+mj-lt"/>
              </a:defRPr>
            </a:lvl3pPr>
            <a:lvl4pPr>
              <a:defRPr sz="1100">
                <a:solidFill>
                  <a:schemeClr val="bg1"/>
                </a:solidFill>
                <a:latin typeface="+mj-lt"/>
              </a:defRPr>
            </a:lvl4pPr>
            <a:lvl5pPr>
              <a:defRPr sz="1100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9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7417480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82155805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840">
          <p15:clr>
            <a:srgbClr val="FBAE40"/>
          </p15:clr>
        </p15:guide>
        <p15:guide id="2" pos="5155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håll och bild till hög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ktangel 30"/>
          <p:cNvSpPr/>
          <p:nvPr userDrawn="1"/>
        </p:nvSpPr>
        <p:spPr>
          <a:xfrm>
            <a:off x="11496674" y="6162675"/>
            <a:ext cx="695325" cy="695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3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5545137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9" name="Frihandsfigur: Form 8"/>
          <p:cNvSpPr>
            <a:spLocks noGrp="1"/>
          </p:cNvSpPr>
          <p:nvPr>
            <p:ph type="pic" sz="quarter" idx="10"/>
          </p:nvPr>
        </p:nvSpPr>
        <p:spPr>
          <a:xfrm>
            <a:off x="6311899" y="0"/>
            <a:ext cx="5880100" cy="6858001"/>
          </a:xfrm>
          <a:custGeom>
            <a:avLst/>
            <a:gdLst>
              <a:gd name="connsiteX0" fmla="*/ 5551415 w 5880100"/>
              <a:gd name="connsiteY0" fmla="*/ 6463665 h 6858001"/>
              <a:gd name="connsiteX1" fmla="*/ 5551415 w 5880100"/>
              <a:gd name="connsiteY1" fmla="*/ 6706425 h 6858001"/>
              <a:gd name="connsiteX2" fmla="*/ 5724290 w 5880100"/>
              <a:gd name="connsiteY2" fmla="*/ 6706425 h 6858001"/>
              <a:gd name="connsiteX3" fmla="*/ 5724290 w 5880100"/>
              <a:gd name="connsiteY3" fmla="*/ 6661561 h 6858001"/>
              <a:gd name="connsiteX4" fmla="*/ 5604960 w 5880100"/>
              <a:gd name="connsiteY4" fmla="*/ 6661561 h 6858001"/>
              <a:gd name="connsiteX5" fmla="*/ 5604960 w 5880100"/>
              <a:gd name="connsiteY5" fmla="*/ 6602016 h 6858001"/>
              <a:gd name="connsiteX6" fmla="*/ 5717229 w 5880100"/>
              <a:gd name="connsiteY6" fmla="*/ 6602016 h 6858001"/>
              <a:gd name="connsiteX7" fmla="*/ 5717229 w 5880100"/>
              <a:gd name="connsiteY7" fmla="*/ 6560558 h 6858001"/>
              <a:gd name="connsiteX8" fmla="*/ 5604960 w 5880100"/>
              <a:gd name="connsiteY8" fmla="*/ 6560558 h 6858001"/>
              <a:gd name="connsiteX9" fmla="*/ 5604960 w 5880100"/>
              <a:gd name="connsiteY9" fmla="*/ 6508529 h 6858001"/>
              <a:gd name="connsiteX10" fmla="*/ 5724525 w 5880100"/>
              <a:gd name="connsiteY10" fmla="*/ 6508529 h 6858001"/>
              <a:gd name="connsiteX11" fmla="*/ 5724525 w 5880100"/>
              <a:gd name="connsiteY11" fmla="*/ 6463665 h 6858001"/>
              <a:gd name="connsiteX12" fmla="*/ 5428011 w 5880100"/>
              <a:gd name="connsiteY12" fmla="*/ 6457793 h 6858001"/>
              <a:gd name="connsiteX13" fmla="*/ 5395355 w 5880100"/>
              <a:gd name="connsiteY13" fmla="*/ 6462149 h 6858001"/>
              <a:gd name="connsiteX14" fmla="*/ 5365927 w 5880100"/>
              <a:gd name="connsiteY14" fmla="*/ 6475785 h 6858001"/>
              <a:gd name="connsiteX15" fmla="*/ 5345043 w 5880100"/>
              <a:gd name="connsiteY15" fmla="*/ 6498889 h 6858001"/>
              <a:gd name="connsiteX16" fmla="*/ 5337069 w 5880100"/>
              <a:gd name="connsiteY16" fmla="*/ 6531274 h 6858001"/>
              <a:gd name="connsiteX17" fmla="*/ 5343334 w 5880100"/>
              <a:gd name="connsiteY17" fmla="*/ 6559681 h 6858001"/>
              <a:gd name="connsiteX18" fmla="*/ 5359852 w 5880100"/>
              <a:gd name="connsiteY18" fmla="*/ 6579188 h 6858001"/>
              <a:gd name="connsiteX19" fmla="*/ 5383014 w 5880100"/>
              <a:gd name="connsiteY19" fmla="*/ 6592066 h 6858001"/>
              <a:gd name="connsiteX20" fmla="*/ 5409595 w 5880100"/>
              <a:gd name="connsiteY20" fmla="*/ 6600399 h 6858001"/>
              <a:gd name="connsiteX21" fmla="*/ 5435985 w 5880100"/>
              <a:gd name="connsiteY21" fmla="*/ 6607216 h 6858001"/>
              <a:gd name="connsiteX22" fmla="*/ 5459148 w 5880100"/>
              <a:gd name="connsiteY22" fmla="*/ 6614224 h 6858001"/>
              <a:gd name="connsiteX23" fmla="*/ 5475665 w 5880100"/>
              <a:gd name="connsiteY23" fmla="*/ 6624450 h 6858001"/>
              <a:gd name="connsiteX24" fmla="*/ 5481931 w 5880100"/>
              <a:gd name="connsiteY24" fmla="*/ 6640548 h 6858001"/>
              <a:gd name="connsiteX25" fmla="*/ 5477184 w 5880100"/>
              <a:gd name="connsiteY25" fmla="*/ 6655698 h 6858001"/>
              <a:gd name="connsiteX26" fmla="*/ 5465223 w 5880100"/>
              <a:gd name="connsiteY26" fmla="*/ 6664978 h 6858001"/>
              <a:gd name="connsiteX27" fmla="*/ 5449845 w 5880100"/>
              <a:gd name="connsiteY27" fmla="*/ 6669523 h 6858001"/>
              <a:gd name="connsiteX28" fmla="*/ 5434656 w 5880100"/>
              <a:gd name="connsiteY28" fmla="*/ 6670849 h 6858001"/>
              <a:gd name="connsiteX29" fmla="*/ 5414151 w 5880100"/>
              <a:gd name="connsiteY29" fmla="*/ 6668198 h 6858001"/>
              <a:gd name="connsiteX30" fmla="*/ 5396874 w 5880100"/>
              <a:gd name="connsiteY30" fmla="*/ 6660433 h 6858001"/>
              <a:gd name="connsiteX31" fmla="*/ 5385103 w 5880100"/>
              <a:gd name="connsiteY31" fmla="*/ 6646608 h 6858001"/>
              <a:gd name="connsiteX32" fmla="*/ 5380736 w 5880100"/>
              <a:gd name="connsiteY32" fmla="*/ 6625965 h 6858001"/>
              <a:gd name="connsiteX33" fmla="*/ 5328905 w 5880100"/>
              <a:gd name="connsiteY33" fmla="*/ 6625965 h 6858001"/>
              <a:gd name="connsiteX34" fmla="*/ 5337069 w 5880100"/>
              <a:gd name="connsiteY34" fmla="*/ 6664599 h 6858001"/>
              <a:gd name="connsiteX35" fmla="*/ 5360042 w 5880100"/>
              <a:gd name="connsiteY35" fmla="*/ 6691492 h 6858001"/>
              <a:gd name="connsiteX36" fmla="*/ 5393457 w 5880100"/>
              <a:gd name="connsiteY36" fmla="*/ 6707021 h 6858001"/>
              <a:gd name="connsiteX37" fmla="*/ 5432567 w 5880100"/>
              <a:gd name="connsiteY37" fmla="*/ 6711945 h 6858001"/>
              <a:gd name="connsiteX38" fmla="*/ 5476425 w 5880100"/>
              <a:gd name="connsiteY38" fmla="*/ 6706264 h 6858001"/>
              <a:gd name="connsiteX39" fmla="*/ 5508131 w 5880100"/>
              <a:gd name="connsiteY39" fmla="*/ 6689977 h 6858001"/>
              <a:gd name="connsiteX40" fmla="*/ 5527307 w 5880100"/>
              <a:gd name="connsiteY40" fmla="*/ 6665357 h 6858001"/>
              <a:gd name="connsiteX41" fmla="*/ 5533762 w 5880100"/>
              <a:gd name="connsiteY41" fmla="*/ 6634298 h 6858001"/>
              <a:gd name="connsiteX42" fmla="*/ 5525218 w 5880100"/>
              <a:gd name="connsiteY42" fmla="*/ 6600967 h 6858001"/>
              <a:gd name="connsiteX43" fmla="*/ 5504524 w 5880100"/>
              <a:gd name="connsiteY43" fmla="*/ 6579945 h 6858001"/>
              <a:gd name="connsiteX44" fmla="*/ 5480412 w 5880100"/>
              <a:gd name="connsiteY44" fmla="*/ 6568582 h 6858001"/>
              <a:gd name="connsiteX45" fmla="*/ 5461426 w 5880100"/>
              <a:gd name="connsiteY45" fmla="*/ 6563658 h 6858001"/>
              <a:gd name="connsiteX46" fmla="*/ 5424593 w 5880100"/>
              <a:gd name="connsiteY46" fmla="*/ 6554000 h 6858001"/>
              <a:gd name="connsiteX47" fmla="*/ 5402380 w 5880100"/>
              <a:gd name="connsiteY47" fmla="*/ 6546614 h 6858001"/>
              <a:gd name="connsiteX48" fmla="*/ 5391558 w 5880100"/>
              <a:gd name="connsiteY48" fmla="*/ 6538470 h 6858001"/>
              <a:gd name="connsiteX49" fmla="*/ 5388900 w 5880100"/>
              <a:gd name="connsiteY49" fmla="*/ 6526918 h 6858001"/>
              <a:gd name="connsiteX50" fmla="*/ 5392317 w 5880100"/>
              <a:gd name="connsiteY50" fmla="*/ 6514040 h 6858001"/>
              <a:gd name="connsiteX51" fmla="*/ 5401051 w 5880100"/>
              <a:gd name="connsiteY51" fmla="*/ 6505518 h 6858001"/>
              <a:gd name="connsiteX52" fmla="*/ 5412822 w 5880100"/>
              <a:gd name="connsiteY52" fmla="*/ 6500594 h 6858001"/>
              <a:gd name="connsiteX53" fmla="*/ 5425733 w 5880100"/>
              <a:gd name="connsiteY53" fmla="*/ 6499268 h 6858001"/>
              <a:gd name="connsiteX54" fmla="*/ 5443959 w 5880100"/>
              <a:gd name="connsiteY54" fmla="*/ 6500973 h 6858001"/>
              <a:gd name="connsiteX55" fmla="*/ 5458768 w 5880100"/>
              <a:gd name="connsiteY55" fmla="*/ 6506843 h 6858001"/>
              <a:gd name="connsiteX56" fmla="*/ 5469210 w 5880100"/>
              <a:gd name="connsiteY56" fmla="*/ 6518017 h 6858001"/>
              <a:gd name="connsiteX57" fmla="*/ 5473767 w 5880100"/>
              <a:gd name="connsiteY57" fmla="*/ 6536008 h 6858001"/>
              <a:gd name="connsiteX58" fmla="*/ 5525598 w 5880100"/>
              <a:gd name="connsiteY58" fmla="*/ 6536008 h 6858001"/>
              <a:gd name="connsiteX59" fmla="*/ 5517624 w 5880100"/>
              <a:gd name="connsiteY59" fmla="*/ 6500215 h 6858001"/>
              <a:gd name="connsiteX60" fmla="*/ 5495980 w 5880100"/>
              <a:gd name="connsiteY60" fmla="*/ 6475785 h 6858001"/>
              <a:gd name="connsiteX61" fmla="*/ 5464843 w 5880100"/>
              <a:gd name="connsiteY61" fmla="*/ 6462149 h 6858001"/>
              <a:gd name="connsiteX62" fmla="*/ 5428011 w 5880100"/>
              <a:gd name="connsiteY62" fmla="*/ 6457793 h 6858001"/>
              <a:gd name="connsiteX63" fmla="*/ 5661565 w 5880100"/>
              <a:gd name="connsiteY63" fmla="*/ 6384507 h 6858001"/>
              <a:gd name="connsiteX64" fmla="*/ 5661565 w 5880100"/>
              <a:gd name="connsiteY64" fmla="*/ 6447106 h 6858001"/>
              <a:gd name="connsiteX65" fmla="*/ 5724525 w 5880100"/>
              <a:gd name="connsiteY65" fmla="*/ 6447106 h 6858001"/>
              <a:gd name="connsiteX66" fmla="*/ 5724525 w 5880100"/>
              <a:gd name="connsiteY66" fmla="*/ 6384507 h 6858001"/>
              <a:gd name="connsiteX67" fmla="*/ 5394780 w 5880100"/>
              <a:gd name="connsiteY67" fmla="*/ 6246039 h 6858001"/>
              <a:gd name="connsiteX68" fmla="*/ 5453483 w 5880100"/>
              <a:gd name="connsiteY68" fmla="*/ 6246039 h 6858001"/>
              <a:gd name="connsiteX69" fmla="*/ 5481219 w 5880100"/>
              <a:gd name="connsiteY69" fmla="*/ 6253991 h 6858001"/>
              <a:gd name="connsiteX70" fmla="*/ 5490338 w 5880100"/>
              <a:gd name="connsiteY70" fmla="*/ 6279742 h 6858001"/>
              <a:gd name="connsiteX71" fmla="*/ 5481219 w 5880100"/>
              <a:gd name="connsiteY71" fmla="*/ 6306250 h 6858001"/>
              <a:gd name="connsiteX72" fmla="*/ 5453483 w 5880100"/>
              <a:gd name="connsiteY72" fmla="*/ 6314392 h 6858001"/>
              <a:gd name="connsiteX73" fmla="*/ 5394780 w 5880100"/>
              <a:gd name="connsiteY73" fmla="*/ 6314392 h 6858001"/>
              <a:gd name="connsiteX74" fmla="*/ 5394780 w 5880100"/>
              <a:gd name="connsiteY74" fmla="*/ 6246039 h 6858001"/>
              <a:gd name="connsiteX75" fmla="*/ 5576363 w 5880100"/>
              <a:gd name="connsiteY75" fmla="*/ 6204580 h 6858001"/>
              <a:gd name="connsiteX76" fmla="*/ 5576363 w 5880100"/>
              <a:gd name="connsiteY76" fmla="*/ 6447575 h 6858001"/>
              <a:gd name="connsiteX77" fmla="*/ 5629908 w 5880100"/>
              <a:gd name="connsiteY77" fmla="*/ 6447575 h 6858001"/>
              <a:gd name="connsiteX78" fmla="*/ 5629908 w 5880100"/>
              <a:gd name="connsiteY78" fmla="*/ 6204580 h 6858001"/>
              <a:gd name="connsiteX79" fmla="*/ 5341235 w 5880100"/>
              <a:gd name="connsiteY79" fmla="*/ 6204580 h 6858001"/>
              <a:gd name="connsiteX80" fmla="*/ 5341235 w 5880100"/>
              <a:gd name="connsiteY80" fmla="*/ 6447575 h 6858001"/>
              <a:gd name="connsiteX81" fmla="*/ 5394784 w 5880100"/>
              <a:gd name="connsiteY81" fmla="*/ 6447575 h 6858001"/>
              <a:gd name="connsiteX82" fmla="*/ 5394784 w 5880100"/>
              <a:gd name="connsiteY82" fmla="*/ 6352688 h 6858001"/>
              <a:gd name="connsiteX83" fmla="*/ 5448332 w 5880100"/>
              <a:gd name="connsiteY83" fmla="*/ 6352688 h 6858001"/>
              <a:gd name="connsiteX84" fmla="*/ 5477385 w 5880100"/>
              <a:gd name="connsiteY84" fmla="*/ 6361400 h 6858001"/>
              <a:gd name="connsiteX85" fmla="*/ 5488968 w 5880100"/>
              <a:gd name="connsiteY85" fmla="*/ 6389431 h 6858001"/>
              <a:gd name="connsiteX86" fmla="*/ 5492007 w 5880100"/>
              <a:gd name="connsiteY86" fmla="*/ 6419923 h 6858001"/>
              <a:gd name="connsiteX87" fmla="*/ 5497513 w 5880100"/>
              <a:gd name="connsiteY87" fmla="*/ 6447575 h 6858001"/>
              <a:gd name="connsiteX88" fmla="*/ 5551062 w 5880100"/>
              <a:gd name="connsiteY88" fmla="*/ 6447575 h 6858001"/>
              <a:gd name="connsiteX89" fmla="*/ 5545365 w 5880100"/>
              <a:gd name="connsiteY89" fmla="*/ 6435075 h 6858001"/>
              <a:gd name="connsiteX90" fmla="*/ 5542707 w 5880100"/>
              <a:gd name="connsiteY90" fmla="*/ 6419545 h 6858001"/>
              <a:gd name="connsiteX91" fmla="*/ 5541568 w 5880100"/>
              <a:gd name="connsiteY91" fmla="*/ 6403635 h 6858001"/>
              <a:gd name="connsiteX92" fmla="*/ 5540808 w 5880100"/>
              <a:gd name="connsiteY92" fmla="*/ 6389999 h 6858001"/>
              <a:gd name="connsiteX93" fmla="*/ 5538339 w 5880100"/>
              <a:gd name="connsiteY93" fmla="*/ 6371627 h 6858001"/>
              <a:gd name="connsiteX94" fmla="*/ 5532263 w 5880100"/>
              <a:gd name="connsiteY94" fmla="*/ 6354771 h 6858001"/>
              <a:gd name="connsiteX95" fmla="*/ 5521629 w 5880100"/>
              <a:gd name="connsiteY95" fmla="*/ 6341514 h 6858001"/>
              <a:gd name="connsiteX96" fmla="*/ 5505299 w 5880100"/>
              <a:gd name="connsiteY96" fmla="*/ 6333180 h 6858001"/>
              <a:gd name="connsiteX97" fmla="*/ 5505299 w 5880100"/>
              <a:gd name="connsiteY97" fmla="*/ 6332612 h 6858001"/>
              <a:gd name="connsiteX98" fmla="*/ 5534921 w 5880100"/>
              <a:gd name="connsiteY98" fmla="*/ 6308748 h 6858001"/>
              <a:gd name="connsiteX99" fmla="*/ 5543846 w 5880100"/>
              <a:gd name="connsiteY99" fmla="*/ 6271626 h 6858001"/>
              <a:gd name="connsiteX100" fmla="*/ 5538909 w 5880100"/>
              <a:gd name="connsiteY100" fmla="*/ 6245679 h 6858001"/>
              <a:gd name="connsiteX101" fmla="*/ 5524668 w 5880100"/>
              <a:gd name="connsiteY101" fmla="*/ 6224277 h 6858001"/>
              <a:gd name="connsiteX102" fmla="*/ 5502071 w 5880100"/>
              <a:gd name="connsiteY102" fmla="*/ 6209883 h 6858001"/>
              <a:gd name="connsiteX103" fmla="*/ 5472638 w 5880100"/>
              <a:gd name="connsiteY103" fmla="*/ 6204580 h 6858001"/>
              <a:gd name="connsiteX104" fmla="*/ 1300 w 5880100"/>
              <a:gd name="connsiteY104" fmla="*/ 0 h 6858001"/>
              <a:gd name="connsiteX105" fmla="*/ 5880100 w 5880100"/>
              <a:gd name="connsiteY105" fmla="*/ 0 h 6858001"/>
              <a:gd name="connsiteX106" fmla="*/ 5880100 w 5880100"/>
              <a:gd name="connsiteY106" fmla="*/ 779489 h 6858001"/>
              <a:gd name="connsiteX107" fmla="*/ 5880099 w 5880100"/>
              <a:gd name="connsiteY107" fmla="*/ 779489 h 6858001"/>
              <a:gd name="connsiteX108" fmla="*/ 5880099 w 5880100"/>
              <a:gd name="connsiteY108" fmla="*/ 6858001 h 6858001"/>
              <a:gd name="connsiteX109" fmla="*/ 0 w 5880100"/>
              <a:gd name="connsiteY109" fmla="*/ 6858001 h 6858001"/>
              <a:gd name="connsiteX110" fmla="*/ 0 w 5880100"/>
              <a:gd name="connsiteY110" fmla="*/ 2 h 6858001"/>
              <a:gd name="connsiteX111" fmla="*/ 1300 w 5880100"/>
              <a:gd name="connsiteY111" fmla="*/ 2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5880100" h="6858001">
                <a:moveTo>
                  <a:pt x="5551415" y="6463665"/>
                </a:moveTo>
                <a:lnTo>
                  <a:pt x="5551415" y="6706425"/>
                </a:lnTo>
                <a:lnTo>
                  <a:pt x="5724290" y="6706425"/>
                </a:lnTo>
                <a:lnTo>
                  <a:pt x="5724290" y="6661561"/>
                </a:lnTo>
                <a:lnTo>
                  <a:pt x="5604960" y="6661561"/>
                </a:lnTo>
                <a:lnTo>
                  <a:pt x="5604960" y="6602016"/>
                </a:lnTo>
                <a:lnTo>
                  <a:pt x="5717229" y="6602016"/>
                </a:lnTo>
                <a:lnTo>
                  <a:pt x="5717229" y="6560558"/>
                </a:lnTo>
                <a:lnTo>
                  <a:pt x="5604960" y="6560558"/>
                </a:lnTo>
                <a:lnTo>
                  <a:pt x="5604960" y="6508529"/>
                </a:lnTo>
                <a:lnTo>
                  <a:pt x="5724525" y="6508529"/>
                </a:lnTo>
                <a:lnTo>
                  <a:pt x="5724525" y="6463665"/>
                </a:lnTo>
                <a:close/>
                <a:moveTo>
                  <a:pt x="5428011" y="6457793"/>
                </a:moveTo>
                <a:cubicBezTo>
                  <a:pt x="5417189" y="6457793"/>
                  <a:pt x="5406177" y="6459308"/>
                  <a:pt x="5395355" y="6462149"/>
                </a:cubicBezTo>
                <a:cubicBezTo>
                  <a:pt x="5384343" y="6465179"/>
                  <a:pt x="5374661" y="6469724"/>
                  <a:pt x="5365927" y="6475785"/>
                </a:cubicBezTo>
                <a:cubicBezTo>
                  <a:pt x="5357383" y="6482034"/>
                  <a:pt x="5350359" y="6489610"/>
                  <a:pt x="5345043" y="6498889"/>
                </a:cubicBezTo>
                <a:cubicBezTo>
                  <a:pt x="5339727" y="6507980"/>
                  <a:pt x="5337069" y="6518775"/>
                  <a:pt x="5337069" y="6531274"/>
                </a:cubicBezTo>
                <a:cubicBezTo>
                  <a:pt x="5337069" y="6542447"/>
                  <a:pt x="5339157" y="6551917"/>
                  <a:pt x="5343334" y="6559681"/>
                </a:cubicBezTo>
                <a:cubicBezTo>
                  <a:pt x="5347511" y="6567446"/>
                  <a:pt x="5353017" y="6574074"/>
                  <a:pt x="5359852" y="6579188"/>
                </a:cubicBezTo>
                <a:cubicBezTo>
                  <a:pt x="5366687" y="6584490"/>
                  <a:pt x="5374471" y="6588657"/>
                  <a:pt x="5383014" y="6592066"/>
                </a:cubicBezTo>
                <a:cubicBezTo>
                  <a:pt x="5391748" y="6595285"/>
                  <a:pt x="5400481" y="6598126"/>
                  <a:pt x="5409595" y="6600399"/>
                </a:cubicBezTo>
                <a:cubicBezTo>
                  <a:pt x="5418518" y="6602861"/>
                  <a:pt x="5427251" y="6605133"/>
                  <a:pt x="5435985" y="6607216"/>
                </a:cubicBezTo>
                <a:cubicBezTo>
                  <a:pt x="5444529" y="6609300"/>
                  <a:pt x="5452313" y="6611572"/>
                  <a:pt x="5459148" y="6614224"/>
                </a:cubicBezTo>
                <a:cubicBezTo>
                  <a:pt x="5465983" y="6617064"/>
                  <a:pt x="5471488" y="6620473"/>
                  <a:pt x="5475665" y="6624450"/>
                </a:cubicBezTo>
                <a:cubicBezTo>
                  <a:pt x="5479842" y="6628617"/>
                  <a:pt x="5481931" y="6633919"/>
                  <a:pt x="5481931" y="6640548"/>
                </a:cubicBezTo>
                <a:cubicBezTo>
                  <a:pt x="5481931" y="6646608"/>
                  <a:pt x="5480412" y="6651721"/>
                  <a:pt x="5477184" y="6655698"/>
                </a:cubicBezTo>
                <a:cubicBezTo>
                  <a:pt x="5473957" y="6659676"/>
                  <a:pt x="5469970" y="6662706"/>
                  <a:pt x="5465223" y="6664978"/>
                </a:cubicBezTo>
                <a:cubicBezTo>
                  <a:pt x="5460477" y="6667251"/>
                  <a:pt x="5455350" y="6668766"/>
                  <a:pt x="5449845" y="6669523"/>
                </a:cubicBezTo>
                <a:cubicBezTo>
                  <a:pt x="5444529" y="6670470"/>
                  <a:pt x="5439402" y="6670849"/>
                  <a:pt x="5434656" y="6670849"/>
                </a:cubicBezTo>
                <a:cubicBezTo>
                  <a:pt x="5427441" y="6670849"/>
                  <a:pt x="5420606" y="6669902"/>
                  <a:pt x="5414151" y="6668198"/>
                </a:cubicBezTo>
                <a:cubicBezTo>
                  <a:pt x="5407506" y="6666493"/>
                  <a:pt x="5401810" y="6663842"/>
                  <a:pt x="5396874" y="6660433"/>
                </a:cubicBezTo>
                <a:cubicBezTo>
                  <a:pt x="5391938" y="6656835"/>
                  <a:pt x="5388141" y="6652290"/>
                  <a:pt x="5385103" y="6646608"/>
                </a:cubicBezTo>
                <a:cubicBezTo>
                  <a:pt x="5382065" y="6640927"/>
                  <a:pt x="5380736" y="6634109"/>
                  <a:pt x="5380736" y="6625965"/>
                </a:cubicBezTo>
                <a:cubicBezTo>
                  <a:pt x="5380736" y="6625965"/>
                  <a:pt x="5380736" y="6625965"/>
                  <a:pt x="5328905" y="6625965"/>
                </a:cubicBezTo>
                <a:cubicBezTo>
                  <a:pt x="5328525" y="6640927"/>
                  <a:pt x="5331373" y="6653805"/>
                  <a:pt x="5337069" y="6664599"/>
                </a:cubicBezTo>
                <a:cubicBezTo>
                  <a:pt x="5342764" y="6675584"/>
                  <a:pt x="5350359" y="6684485"/>
                  <a:pt x="5360042" y="6691492"/>
                </a:cubicBezTo>
                <a:cubicBezTo>
                  <a:pt x="5369724" y="6698499"/>
                  <a:pt x="5380926" y="6703802"/>
                  <a:pt x="5393457" y="6707021"/>
                </a:cubicBezTo>
                <a:cubicBezTo>
                  <a:pt x="5406177" y="6710241"/>
                  <a:pt x="5419087" y="6711945"/>
                  <a:pt x="5432567" y="6711945"/>
                </a:cubicBezTo>
                <a:cubicBezTo>
                  <a:pt x="5449085" y="6711945"/>
                  <a:pt x="5463704" y="6710051"/>
                  <a:pt x="5476425" y="6706264"/>
                </a:cubicBezTo>
                <a:cubicBezTo>
                  <a:pt x="5488955" y="6702287"/>
                  <a:pt x="5499587" y="6696984"/>
                  <a:pt x="5508131" y="6689977"/>
                </a:cubicBezTo>
                <a:cubicBezTo>
                  <a:pt x="5516675" y="6683159"/>
                  <a:pt x="5522940" y="6674826"/>
                  <a:pt x="5527307" y="6665357"/>
                </a:cubicBezTo>
                <a:cubicBezTo>
                  <a:pt x="5531674" y="6655888"/>
                  <a:pt x="5533762" y="6645472"/>
                  <a:pt x="5533762" y="6634298"/>
                </a:cubicBezTo>
                <a:cubicBezTo>
                  <a:pt x="5533762" y="6620852"/>
                  <a:pt x="5530914" y="6609678"/>
                  <a:pt x="5525218" y="6600967"/>
                </a:cubicBezTo>
                <a:cubicBezTo>
                  <a:pt x="5519333" y="6592066"/>
                  <a:pt x="5512498" y="6585248"/>
                  <a:pt x="5504524" y="6579945"/>
                </a:cubicBezTo>
                <a:cubicBezTo>
                  <a:pt x="5496550" y="6574832"/>
                  <a:pt x="5488576" y="6570855"/>
                  <a:pt x="5480412" y="6568582"/>
                </a:cubicBezTo>
                <a:cubicBezTo>
                  <a:pt x="5472438" y="6566120"/>
                  <a:pt x="5465983" y="6564605"/>
                  <a:pt x="5461426" y="6563658"/>
                </a:cubicBezTo>
                <a:cubicBezTo>
                  <a:pt x="5446237" y="6559681"/>
                  <a:pt x="5433896" y="6556651"/>
                  <a:pt x="5424593" y="6554000"/>
                </a:cubicBezTo>
                <a:cubicBezTo>
                  <a:pt x="5415100" y="6551538"/>
                  <a:pt x="5407696" y="6549076"/>
                  <a:pt x="5402380" y="6546614"/>
                </a:cubicBezTo>
                <a:cubicBezTo>
                  <a:pt x="5397064" y="6544152"/>
                  <a:pt x="5393457" y="6541311"/>
                  <a:pt x="5391558" y="6538470"/>
                </a:cubicBezTo>
                <a:cubicBezTo>
                  <a:pt x="5389849" y="6535440"/>
                  <a:pt x="5388900" y="6531653"/>
                  <a:pt x="5388900" y="6526918"/>
                </a:cubicBezTo>
                <a:cubicBezTo>
                  <a:pt x="5388900" y="6521615"/>
                  <a:pt x="5390039" y="6517260"/>
                  <a:pt x="5392317" y="6514040"/>
                </a:cubicBezTo>
                <a:cubicBezTo>
                  <a:pt x="5394596" y="6510631"/>
                  <a:pt x="5397444" y="6507790"/>
                  <a:pt x="5401051" y="6505518"/>
                </a:cubicBezTo>
                <a:cubicBezTo>
                  <a:pt x="5404468" y="6503245"/>
                  <a:pt x="5408455" y="6501541"/>
                  <a:pt x="5412822" y="6500594"/>
                </a:cubicBezTo>
                <a:cubicBezTo>
                  <a:pt x="5416999" y="6499836"/>
                  <a:pt x="5421366" y="6499268"/>
                  <a:pt x="5425733" y="6499268"/>
                </a:cubicBezTo>
                <a:cubicBezTo>
                  <a:pt x="5432378" y="6499268"/>
                  <a:pt x="5438453" y="6499836"/>
                  <a:pt x="5443959" y="6500973"/>
                </a:cubicBezTo>
                <a:cubicBezTo>
                  <a:pt x="5449465" y="6502109"/>
                  <a:pt x="5454401" y="6504003"/>
                  <a:pt x="5458768" y="6506843"/>
                </a:cubicBezTo>
                <a:cubicBezTo>
                  <a:pt x="5463135" y="6509495"/>
                  <a:pt x="5466552" y="6513282"/>
                  <a:pt x="5469210" y="6518017"/>
                </a:cubicBezTo>
                <a:cubicBezTo>
                  <a:pt x="5471868" y="6522752"/>
                  <a:pt x="5473387" y="6528812"/>
                  <a:pt x="5473767" y="6536008"/>
                </a:cubicBezTo>
                <a:cubicBezTo>
                  <a:pt x="5473767" y="6536008"/>
                  <a:pt x="5473767" y="6536008"/>
                  <a:pt x="5525598" y="6536008"/>
                </a:cubicBezTo>
                <a:cubicBezTo>
                  <a:pt x="5525598" y="6521994"/>
                  <a:pt x="5522940" y="6510063"/>
                  <a:pt x="5517624" y="6500215"/>
                </a:cubicBezTo>
                <a:cubicBezTo>
                  <a:pt x="5512308" y="6490367"/>
                  <a:pt x="5505093" y="6482224"/>
                  <a:pt x="5495980" y="6475785"/>
                </a:cubicBezTo>
                <a:cubicBezTo>
                  <a:pt x="5486867" y="6469535"/>
                  <a:pt x="5476425" y="6464990"/>
                  <a:pt x="5464843" y="6462149"/>
                </a:cubicBezTo>
                <a:cubicBezTo>
                  <a:pt x="5453072" y="6459308"/>
                  <a:pt x="5440731" y="6457793"/>
                  <a:pt x="5428011" y="6457793"/>
                </a:cubicBezTo>
                <a:close/>
                <a:moveTo>
                  <a:pt x="5661565" y="6384507"/>
                </a:moveTo>
                <a:lnTo>
                  <a:pt x="5661565" y="6447106"/>
                </a:lnTo>
                <a:lnTo>
                  <a:pt x="5724525" y="6447106"/>
                </a:lnTo>
                <a:lnTo>
                  <a:pt x="5724525" y="6384507"/>
                </a:lnTo>
                <a:close/>
                <a:moveTo>
                  <a:pt x="5394780" y="6246039"/>
                </a:moveTo>
                <a:cubicBezTo>
                  <a:pt x="5394780" y="6246039"/>
                  <a:pt x="5394780" y="6246039"/>
                  <a:pt x="5453483" y="6246039"/>
                </a:cubicBezTo>
                <a:cubicBezTo>
                  <a:pt x="5465831" y="6246039"/>
                  <a:pt x="5474950" y="6248689"/>
                  <a:pt x="5481219" y="6253991"/>
                </a:cubicBezTo>
                <a:cubicBezTo>
                  <a:pt x="5487299" y="6259482"/>
                  <a:pt x="5490338" y="6268003"/>
                  <a:pt x="5490338" y="6279742"/>
                </a:cubicBezTo>
                <a:cubicBezTo>
                  <a:pt x="5490338" y="6292049"/>
                  <a:pt x="5487299" y="6300759"/>
                  <a:pt x="5481219" y="6306250"/>
                </a:cubicBezTo>
                <a:cubicBezTo>
                  <a:pt x="5474950" y="6311741"/>
                  <a:pt x="5465831" y="6314392"/>
                  <a:pt x="5453483" y="6314392"/>
                </a:cubicBezTo>
                <a:lnTo>
                  <a:pt x="5394780" y="6314392"/>
                </a:lnTo>
                <a:cubicBezTo>
                  <a:pt x="5394780" y="6314392"/>
                  <a:pt x="5394780" y="6314392"/>
                  <a:pt x="5394780" y="6246039"/>
                </a:cubicBezTo>
                <a:close/>
                <a:moveTo>
                  <a:pt x="5576363" y="6204580"/>
                </a:moveTo>
                <a:lnTo>
                  <a:pt x="5576363" y="6447575"/>
                </a:lnTo>
                <a:lnTo>
                  <a:pt x="5629908" y="6447575"/>
                </a:lnTo>
                <a:lnTo>
                  <a:pt x="5629908" y="6204580"/>
                </a:lnTo>
                <a:close/>
                <a:moveTo>
                  <a:pt x="5341235" y="6204580"/>
                </a:moveTo>
                <a:cubicBezTo>
                  <a:pt x="5341235" y="6204580"/>
                  <a:pt x="5341235" y="6204580"/>
                  <a:pt x="5341235" y="6447575"/>
                </a:cubicBezTo>
                <a:cubicBezTo>
                  <a:pt x="5341235" y="6447575"/>
                  <a:pt x="5341235" y="6447575"/>
                  <a:pt x="5394784" y="6447575"/>
                </a:cubicBezTo>
                <a:cubicBezTo>
                  <a:pt x="5394784" y="6447575"/>
                  <a:pt x="5394784" y="6447575"/>
                  <a:pt x="5394784" y="6352688"/>
                </a:cubicBezTo>
                <a:cubicBezTo>
                  <a:pt x="5394784" y="6352688"/>
                  <a:pt x="5394784" y="6352688"/>
                  <a:pt x="5448332" y="6352688"/>
                </a:cubicBezTo>
                <a:cubicBezTo>
                  <a:pt x="5461814" y="6352688"/>
                  <a:pt x="5471499" y="6355529"/>
                  <a:pt x="5477385" y="6361400"/>
                </a:cubicBezTo>
                <a:cubicBezTo>
                  <a:pt x="5483272" y="6367271"/>
                  <a:pt x="5487070" y="6376741"/>
                  <a:pt x="5488968" y="6389431"/>
                </a:cubicBezTo>
                <a:cubicBezTo>
                  <a:pt x="5490298" y="6399090"/>
                  <a:pt x="5491437" y="6409317"/>
                  <a:pt x="5492007" y="6419923"/>
                </a:cubicBezTo>
                <a:cubicBezTo>
                  <a:pt x="5492766" y="6430719"/>
                  <a:pt x="5494475" y="6439810"/>
                  <a:pt x="5497513" y="6447575"/>
                </a:cubicBezTo>
                <a:cubicBezTo>
                  <a:pt x="5497513" y="6447575"/>
                  <a:pt x="5497513" y="6447575"/>
                  <a:pt x="5551062" y="6447575"/>
                </a:cubicBezTo>
                <a:cubicBezTo>
                  <a:pt x="5548593" y="6444166"/>
                  <a:pt x="5546695" y="6439999"/>
                  <a:pt x="5545365" y="6435075"/>
                </a:cubicBezTo>
                <a:cubicBezTo>
                  <a:pt x="5544226" y="6430340"/>
                  <a:pt x="5543277" y="6425037"/>
                  <a:pt x="5542707" y="6419545"/>
                </a:cubicBezTo>
                <a:cubicBezTo>
                  <a:pt x="5542137" y="6414242"/>
                  <a:pt x="5541757" y="6408938"/>
                  <a:pt x="5541568" y="6403635"/>
                </a:cubicBezTo>
                <a:cubicBezTo>
                  <a:pt x="5541188" y="6398522"/>
                  <a:pt x="5540998" y="6393976"/>
                  <a:pt x="5540808" y="6389999"/>
                </a:cubicBezTo>
                <a:cubicBezTo>
                  <a:pt x="5540428" y="6383938"/>
                  <a:pt x="5539479" y="6377878"/>
                  <a:pt x="5538339" y="6371627"/>
                </a:cubicBezTo>
                <a:cubicBezTo>
                  <a:pt x="5537010" y="6365567"/>
                  <a:pt x="5534921" y="6359885"/>
                  <a:pt x="5532263" y="6354771"/>
                </a:cubicBezTo>
                <a:cubicBezTo>
                  <a:pt x="5529605" y="6349658"/>
                  <a:pt x="5525997" y="6345301"/>
                  <a:pt x="5521629" y="6341514"/>
                </a:cubicBezTo>
                <a:cubicBezTo>
                  <a:pt x="5517452" y="6337726"/>
                  <a:pt x="5511945" y="6335074"/>
                  <a:pt x="5505299" y="6333180"/>
                </a:cubicBezTo>
                <a:cubicBezTo>
                  <a:pt x="5505299" y="6333180"/>
                  <a:pt x="5505299" y="6333180"/>
                  <a:pt x="5505299" y="6332612"/>
                </a:cubicBezTo>
                <a:cubicBezTo>
                  <a:pt x="5518971" y="6327119"/>
                  <a:pt x="5528845" y="6319165"/>
                  <a:pt x="5534921" y="6308748"/>
                </a:cubicBezTo>
                <a:cubicBezTo>
                  <a:pt x="5540808" y="6298331"/>
                  <a:pt x="5543846" y="6285831"/>
                  <a:pt x="5543846" y="6271626"/>
                </a:cubicBezTo>
                <a:cubicBezTo>
                  <a:pt x="5543846" y="6262346"/>
                  <a:pt x="5542327" y="6253634"/>
                  <a:pt x="5538909" y="6245679"/>
                </a:cubicBezTo>
                <a:cubicBezTo>
                  <a:pt x="5535681" y="6237535"/>
                  <a:pt x="5530934" y="6230527"/>
                  <a:pt x="5524668" y="6224277"/>
                </a:cubicBezTo>
                <a:cubicBezTo>
                  <a:pt x="5518401" y="6218217"/>
                  <a:pt x="5510806" y="6213292"/>
                  <a:pt x="5502071" y="6209883"/>
                </a:cubicBezTo>
                <a:cubicBezTo>
                  <a:pt x="5493336" y="6206285"/>
                  <a:pt x="5483462" y="6204580"/>
                  <a:pt x="5472638" y="6204580"/>
                </a:cubicBezTo>
                <a:close/>
                <a:moveTo>
                  <a:pt x="1300" y="0"/>
                </a:moveTo>
                <a:lnTo>
                  <a:pt x="5880100" y="0"/>
                </a:lnTo>
                <a:lnTo>
                  <a:pt x="5880100" y="779489"/>
                </a:lnTo>
                <a:lnTo>
                  <a:pt x="5880099" y="779489"/>
                </a:lnTo>
                <a:lnTo>
                  <a:pt x="5880099" y="6858001"/>
                </a:lnTo>
                <a:lnTo>
                  <a:pt x="0" y="6858001"/>
                </a:lnTo>
                <a:lnTo>
                  <a:pt x="0" y="2"/>
                </a:lnTo>
                <a:lnTo>
                  <a:pt x="1300" y="2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50863" y="404813"/>
            <a:ext cx="5545137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73599886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976" userDrawn="1">
          <p15:clr>
            <a:srgbClr val="FBAE40"/>
          </p15:clr>
        </p15:guide>
        <p15:guide id="2" pos="3704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nehåll och två bilder till hög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ktangel 30"/>
          <p:cNvSpPr/>
          <p:nvPr userDrawn="1"/>
        </p:nvSpPr>
        <p:spPr>
          <a:xfrm>
            <a:off x="11496674" y="6162675"/>
            <a:ext cx="695325" cy="695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3" name="Rectangle 5"/>
          <p:cNvSpPr>
            <a:spLocks noChangeArrowheads="1"/>
          </p:cNvSpPr>
          <p:nvPr userDrawn="1"/>
        </p:nvSpPr>
        <p:spPr bwMode="auto">
          <a:xfrm>
            <a:off x="11963146" y="6374247"/>
            <a:ext cx="83598" cy="83118"/>
          </a:xfrm>
          <a:prstGeom prst="rect">
            <a:avLst/>
          </a:prstGeom>
          <a:solidFill>
            <a:srgbClr val="BEB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50863" y="1233488"/>
            <a:ext cx="5545137" cy="4824413"/>
          </a:xfrm>
        </p:spPr>
        <p:txBody>
          <a:bodyPr/>
          <a:lstStyle/>
          <a:p>
            <a:pPr lvl="0"/>
            <a:r>
              <a:rPr lang="sv-SE" noProof="0" smtClean="0"/>
              <a:t>Klicka här för att ändra format på bakgrundstexten</a:t>
            </a:r>
          </a:p>
          <a:p>
            <a:pPr lvl="1"/>
            <a:r>
              <a:rPr lang="sv-SE" noProof="0" smtClean="0"/>
              <a:t>Nivå två</a:t>
            </a:r>
          </a:p>
          <a:p>
            <a:pPr lvl="2"/>
            <a:r>
              <a:rPr lang="sv-SE" noProof="0" smtClean="0"/>
              <a:t>Nivå tre</a:t>
            </a:r>
          </a:p>
          <a:p>
            <a:pPr lvl="3"/>
            <a:r>
              <a:rPr lang="sv-SE" noProof="0" smtClean="0"/>
              <a:t>Nivå fyra</a:t>
            </a:r>
          </a:p>
          <a:p>
            <a:pPr lvl="4"/>
            <a:r>
              <a:rPr lang="sv-SE" noProof="0" smtClean="0"/>
              <a:t>Nivå fem</a:t>
            </a:r>
            <a:endParaRPr lang="en-GB" noProof="0" dirty="0"/>
          </a:p>
        </p:txBody>
      </p:sp>
      <p:sp>
        <p:nvSpPr>
          <p:cNvPr id="10" name="Platshållare för bild 9"/>
          <p:cNvSpPr>
            <a:spLocks noGrp="1"/>
          </p:cNvSpPr>
          <p:nvPr>
            <p:ph type="pic" sz="quarter" idx="10"/>
          </p:nvPr>
        </p:nvSpPr>
        <p:spPr>
          <a:xfrm>
            <a:off x="6311900" y="3447511"/>
            <a:ext cx="5880099" cy="3410490"/>
          </a:xfrm>
          <a:custGeom>
            <a:avLst/>
            <a:gdLst>
              <a:gd name="connsiteX0" fmla="*/ 5551415 w 5880099"/>
              <a:gd name="connsiteY0" fmla="*/ 3016154 h 3410490"/>
              <a:gd name="connsiteX1" fmla="*/ 5551415 w 5880099"/>
              <a:gd name="connsiteY1" fmla="*/ 3258914 h 3410490"/>
              <a:gd name="connsiteX2" fmla="*/ 5724290 w 5880099"/>
              <a:gd name="connsiteY2" fmla="*/ 3258914 h 3410490"/>
              <a:gd name="connsiteX3" fmla="*/ 5724290 w 5880099"/>
              <a:gd name="connsiteY3" fmla="*/ 3214050 h 3410490"/>
              <a:gd name="connsiteX4" fmla="*/ 5604960 w 5880099"/>
              <a:gd name="connsiteY4" fmla="*/ 3214050 h 3410490"/>
              <a:gd name="connsiteX5" fmla="*/ 5604960 w 5880099"/>
              <a:gd name="connsiteY5" fmla="*/ 3154505 h 3410490"/>
              <a:gd name="connsiteX6" fmla="*/ 5717229 w 5880099"/>
              <a:gd name="connsiteY6" fmla="*/ 3154505 h 3410490"/>
              <a:gd name="connsiteX7" fmla="*/ 5717229 w 5880099"/>
              <a:gd name="connsiteY7" fmla="*/ 3113047 h 3410490"/>
              <a:gd name="connsiteX8" fmla="*/ 5604960 w 5880099"/>
              <a:gd name="connsiteY8" fmla="*/ 3113047 h 3410490"/>
              <a:gd name="connsiteX9" fmla="*/ 5604960 w 5880099"/>
              <a:gd name="connsiteY9" fmla="*/ 3061018 h 3410490"/>
              <a:gd name="connsiteX10" fmla="*/ 5724525 w 5880099"/>
              <a:gd name="connsiteY10" fmla="*/ 3061018 h 3410490"/>
              <a:gd name="connsiteX11" fmla="*/ 5724525 w 5880099"/>
              <a:gd name="connsiteY11" fmla="*/ 3016154 h 3410490"/>
              <a:gd name="connsiteX12" fmla="*/ 5428011 w 5880099"/>
              <a:gd name="connsiteY12" fmla="*/ 3010282 h 3410490"/>
              <a:gd name="connsiteX13" fmla="*/ 5395355 w 5880099"/>
              <a:gd name="connsiteY13" fmla="*/ 3014638 h 3410490"/>
              <a:gd name="connsiteX14" fmla="*/ 5365927 w 5880099"/>
              <a:gd name="connsiteY14" fmla="*/ 3028274 h 3410490"/>
              <a:gd name="connsiteX15" fmla="*/ 5345043 w 5880099"/>
              <a:gd name="connsiteY15" fmla="*/ 3051378 h 3410490"/>
              <a:gd name="connsiteX16" fmla="*/ 5337069 w 5880099"/>
              <a:gd name="connsiteY16" fmla="*/ 3083763 h 3410490"/>
              <a:gd name="connsiteX17" fmla="*/ 5343334 w 5880099"/>
              <a:gd name="connsiteY17" fmla="*/ 3112170 h 3410490"/>
              <a:gd name="connsiteX18" fmla="*/ 5359852 w 5880099"/>
              <a:gd name="connsiteY18" fmla="*/ 3131677 h 3410490"/>
              <a:gd name="connsiteX19" fmla="*/ 5383014 w 5880099"/>
              <a:gd name="connsiteY19" fmla="*/ 3144555 h 3410490"/>
              <a:gd name="connsiteX20" fmla="*/ 5409595 w 5880099"/>
              <a:gd name="connsiteY20" fmla="*/ 3152888 h 3410490"/>
              <a:gd name="connsiteX21" fmla="*/ 5435985 w 5880099"/>
              <a:gd name="connsiteY21" fmla="*/ 3159705 h 3410490"/>
              <a:gd name="connsiteX22" fmla="*/ 5459148 w 5880099"/>
              <a:gd name="connsiteY22" fmla="*/ 3166713 h 3410490"/>
              <a:gd name="connsiteX23" fmla="*/ 5475665 w 5880099"/>
              <a:gd name="connsiteY23" fmla="*/ 3176939 h 3410490"/>
              <a:gd name="connsiteX24" fmla="*/ 5481931 w 5880099"/>
              <a:gd name="connsiteY24" fmla="*/ 3193037 h 3410490"/>
              <a:gd name="connsiteX25" fmla="*/ 5477184 w 5880099"/>
              <a:gd name="connsiteY25" fmla="*/ 3208187 h 3410490"/>
              <a:gd name="connsiteX26" fmla="*/ 5465223 w 5880099"/>
              <a:gd name="connsiteY26" fmla="*/ 3217467 h 3410490"/>
              <a:gd name="connsiteX27" fmla="*/ 5449845 w 5880099"/>
              <a:gd name="connsiteY27" fmla="*/ 3222012 h 3410490"/>
              <a:gd name="connsiteX28" fmla="*/ 5434656 w 5880099"/>
              <a:gd name="connsiteY28" fmla="*/ 3223338 h 3410490"/>
              <a:gd name="connsiteX29" fmla="*/ 5414151 w 5880099"/>
              <a:gd name="connsiteY29" fmla="*/ 3220687 h 3410490"/>
              <a:gd name="connsiteX30" fmla="*/ 5396874 w 5880099"/>
              <a:gd name="connsiteY30" fmla="*/ 3212922 h 3410490"/>
              <a:gd name="connsiteX31" fmla="*/ 5385103 w 5880099"/>
              <a:gd name="connsiteY31" fmla="*/ 3199097 h 3410490"/>
              <a:gd name="connsiteX32" fmla="*/ 5380736 w 5880099"/>
              <a:gd name="connsiteY32" fmla="*/ 3178454 h 3410490"/>
              <a:gd name="connsiteX33" fmla="*/ 5328905 w 5880099"/>
              <a:gd name="connsiteY33" fmla="*/ 3178454 h 3410490"/>
              <a:gd name="connsiteX34" fmla="*/ 5337069 w 5880099"/>
              <a:gd name="connsiteY34" fmla="*/ 3217088 h 3410490"/>
              <a:gd name="connsiteX35" fmla="*/ 5360042 w 5880099"/>
              <a:gd name="connsiteY35" fmla="*/ 3243981 h 3410490"/>
              <a:gd name="connsiteX36" fmla="*/ 5393457 w 5880099"/>
              <a:gd name="connsiteY36" fmla="*/ 3259510 h 3410490"/>
              <a:gd name="connsiteX37" fmla="*/ 5432567 w 5880099"/>
              <a:gd name="connsiteY37" fmla="*/ 3264434 h 3410490"/>
              <a:gd name="connsiteX38" fmla="*/ 5476425 w 5880099"/>
              <a:gd name="connsiteY38" fmla="*/ 3258753 h 3410490"/>
              <a:gd name="connsiteX39" fmla="*/ 5508131 w 5880099"/>
              <a:gd name="connsiteY39" fmla="*/ 3242466 h 3410490"/>
              <a:gd name="connsiteX40" fmla="*/ 5527307 w 5880099"/>
              <a:gd name="connsiteY40" fmla="*/ 3217846 h 3410490"/>
              <a:gd name="connsiteX41" fmla="*/ 5533762 w 5880099"/>
              <a:gd name="connsiteY41" fmla="*/ 3186787 h 3410490"/>
              <a:gd name="connsiteX42" fmla="*/ 5525218 w 5880099"/>
              <a:gd name="connsiteY42" fmla="*/ 3153456 h 3410490"/>
              <a:gd name="connsiteX43" fmla="*/ 5504524 w 5880099"/>
              <a:gd name="connsiteY43" fmla="*/ 3132434 h 3410490"/>
              <a:gd name="connsiteX44" fmla="*/ 5480412 w 5880099"/>
              <a:gd name="connsiteY44" fmla="*/ 3121071 h 3410490"/>
              <a:gd name="connsiteX45" fmla="*/ 5461426 w 5880099"/>
              <a:gd name="connsiteY45" fmla="*/ 3116147 h 3410490"/>
              <a:gd name="connsiteX46" fmla="*/ 5424593 w 5880099"/>
              <a:gd name="connsiteY46" fmla="*/ 3106489 h 3410490"/>
              <a:gd name="connsiteX47" fmla="*/ 5402380 w 5880099"/>
              <a:gd name="connsiteY47" fmla="*/ 3099103 h 3410490"/>
              <a:gd name="connsiteX48" fmla="*/ 5391558 w 5880099"/>
              <a:gd name="connsiteY48" fmla="*/ 3090959 h 3410490"/>
              <a:gd name="connsiteX49" fmla="*/ 5388900 w 5880099"/>
              <a:gd name="connsiteY49" fmla="*/ 3079407 h 3410490"/>
              <a:gd name="connsiteX50" fmla="*/ 5392317 w 5880099"/>
              <a:gd name="connsiteY50" fmla="*/ 3066529 h 3410490"/>
              <a:gd name="connsiteX51" fmla="*/ 5401051 w 5880099"/>
              <a:gd name="connsiteY51" fmla="*/ 3058007 h 3410490"/>
              <a:gd name="connsiteX52" fmla="*/ 5412822 w 5880099"/>
              <a:gd name="connsiteY52" fmla="*/ 3053083 h 3410490"/>
              <a:gd name="connsiteX53" fmla="*/ 5425733 w 5880099"/>
              <a:gd name="connsiteY53" fmla="*/ 3051757 h 3410490"/>
              <a:gd name="connsiteX54" fmla="*/ 5443959 w 5880099"/>
              <a:gd name="connsiteY54" fmla="*/ 3053462 h 3410490"/>
              <a:gd name="connsiteX55" fmla="*/ 5458768 w 5880099"/>
              <a:gd name="connsiteY55" fmla="*/ 3059332 h 3410490"/>
              <a:gd name="connsiteX56" fmla="*/ 5469210 w 5880099"/>
              <a:gd name="connsiteY56" fmla="*/ 3070506 h 3410490"/>
              <a:gd name="connsiteX57" fmla="*/ 5473767 w 5880099"/>
              <a:gd name="connsiteY57" fmla="*/ 3088497 h 3410490"/>
              <a:gd name="connsiteX58" fmla="*/ 5525598 w 5880099"/>
              <a:gd name="connsiteY58" fmla="*/ 3088497 h 3410490"/>
              <a:gd name="connsiteX59" fmla="*/ 5517624 w 5880099"/>
              <a:gd name="connsiteY59" fmla="*/ 3052704 h 3410490"/>
              <a:gd name="connsiteX60" fmla="*/ 5495980 w 5880099"/>
              <a:gd name="connsiteY60" fmla="*/ 3028274 h 3410490"/>
              <a:gd name="connsiteX61" fmla="*/ 5464843 w 5880099"/>
              <a:gd name="connsiteY61" fmla="*/ 3014638 h 3410490"/>
              <a:gd name="connsiteX62" fmla="*/ 5428011 w 5880099"/>
              <a:gd name="connsiteY62" fmla="*/ 3010282 h 3410490"/>
              <a:gd name="connsiteX63" fmla="*/ 5661565 w 5880099"/>
              <a:gd name="connsiteY63" fmla="*/ 2936996 h 3410490"/>
              <a:gd name="connsiteX64" fmla="*/ 5661565 w 5880099"/>
              <a:gd name="connsiteY64" fmla="*/ 2999595 h 3410490"/>
              <a:gd name="connsiteX65" fmla="*/ 5724525 w 5880099"/>
              <a:gd name="connsiteY65" fmla="*/ 2999595 h 3410490"/>
              <a:gd name="connsiteX66" fmla="*/ 5724525 w 5880099"/>
              <a:gd name="connsiteY66" fmla="*/ 2936996 h 3410490"/>
              <a:gd name="connsiteX67" fmla="*/ 5394780 w 5880099"/>
              <a:gd name="connsiteY67" fmla="*/ 2798528 h 3410490"/>
              <a:gd name="connsiteX68" fmla="*/ 5453483 w 5880099"/>
              <a:gd name="connsiteY68" fmla="*/ 2798528 h 3410490"/>
              <a:gd name="connsiteX69" fmla="*/ 5481219 w 5880099"/>
              <a:gd name="connsiteY69" fmla="*/ 2806480 h 3410490"/>
              <a:gd name="connsiteX70" fmla="*/ 5490338 w 5880099"/>
              <a:gd name="connsiteY70" fmla="*/ 2832231 h 3410490"/>
              <a:gd name="connsiteX71" fmla="*/ 5481219 w 5880099"/>
              <a:gd name="connsiteY71" fmla="*/ 2858739 h 3410490"/>
              <a:gd name="connsiteX72" fmla="*/ 5453483 w 5880099"/>
              <a:gd name="connsiteY72" fmla="*/ 2866881 h 3410490"/>
              <a:gd name="connsiteX73" fmla="*/ 5394780 w 5880099"/>
              <a:gd name="connsiteY73" fmla="*/ 2866881 h 3410490"/>
              <a:gd name="connsiteX74" fmla="*/ 5394780 w 5880099"/>
              <a:gd name="connsiteY74" fmla="*/ 2798528 h 3410490"/>
              <a:gd name="connsiteX75" fmla="*/ 5576363 w 5880099"/>
              <a:gd name="connsiteY75" fmla="*/ 2757069 h 3410490"/>
              <a:gd name="connsiteX76" fmla="*/ 5576363 w 5880099"/>
              <a:gd name="connsiteY76" fmla="*/ 3000064 h 3410490"/>
              <a:gd name="connsiteX77" fmla="*/ 5629908 w 5880099"/>
              <a:gd name="connsiteY77" fmla="*/ 3000064 h 3410490"/>
              <a:gd name="connsiteX78" fmla="*/ 5629908 w 5880099"/>
              <a:gd name="connsiteY78" fmla="*/ 2757069 h 3410490"/>
              <a:gd name="connsiteX79" fmla="*/ 5341235 w 5880099"/>
              <a:gd name="connsiteY79" fmla="*/ 2757069 h 3410490"/>
              <a:gd name="connsiteX80" fmla="*/ 5341235 w 5880099"/>
              <a:gd name="connsiteY80" fmla="*/ 3000064 h 3410490"/>
              <a:gd name="connsiteX81" fmla="*/ 5394784 w 5880099"/>
              <a:gd name="connsiteY81" fmla="*/ 3000064 h 3410490"/>
              <a:gd name="connsiteX82" fmla="*/ 5394784 w 5880099"/>
              <a:gd name="connsiteY82" fmla="*/ 2905177 h 3410490"/>
              <a:gd name="connsiteX83" fmla="*/ 5448332 w 5880099"/>
              <a:gd name="connsiteY83" fmla="*/ 2905177 h 3410490"/>
              <a:gd name="connsiteX84" fmla="*/ 5477385 w 5880099"/>
              <a:gd name="connsiteY84" fmla="*/ 2913889 h 3410490"/>
              <a:gd name="connsiteX85" fmla="*/ 5488968 w 5880099"/>
              <a:gd name="connsiteY85" fmla="*/ 2941920 h 3410490"/>
              <a:gd name="connsiteX86" fmla="*/ 5492007 w 5880099"/>
              <a:gd name="connsiteY86" fmla="*/ 2972412 h 3410490"/>
              <a:gd name="connsiteX87" fmla="*/ 5497513 w 5880099"/>
              <a:gd name="connsiteY87" fmla="*/ 3000064 h 3410490"/>
              <a:gd name="connsiteX88" fmla="*/ 5551062 w 5880099"/>
              <a:gd name="connsiteY88" fmla="*/ 3000064 h 3410490"/>
              <a:gd name="connsiteX89" fmla="*/ 5545365 w 5880099"/>
              <a:gd name="connsiteY89" fmla="*/ 2987564 h 3410490"/>
              <a:gd name="connsiteX90" fmla="*/ 5542707 w 5880099"/>
              <a:gd name="connsiteY90" fmla="*/ 2972034 h 3410490"/>
              <a:gd name="connsiteX91" fmla="*/ 5541568 w 5880099"/>
              <a:gd name="connsiteY91" fmla="*/ 2956124 h 3410490"/>
              <a:gd name="connsiteX92" fmla="*/ 5540808 w 5880099"/>
              <a:gd name="connsiteY92" fmla="*/ 2942488 h 3410490"/>
              <a:gd name="connsiteX93" fmla="*/ 5538339 w 5880099"/>
              <a:gd name="connsiteY93" fmla="*/ 2924116 h 3410490"/>
              <a:gd name="connsiteX94" fmla="*/ 5532263 w 5880099"/>
              <a:gd name="connsiteY94" fmla="*/ 2907260 h 3410490"/>
              <a:gd name="connsiteX95" fmla="*/ 5521629 w 5880099"/>
              <a:gd name="connsiteY95" fmla="*/ 2894003 h 3410490"/>
              <a:gd name="connsiteX96" fmla="*/ 5505299 w 5880099"/>
              <a:gd name="connsiteY96" fmla="*/ 2885669 h 3410490"/>
              <a:gd name="connsiteX97" fmla="*/ 5505299 w 5880099"/>
              <a:gd name="connsiteY97" fmla="*/ 2885101 h 3410490"/>
              <a:gd name="connsiteX98" fmla="*/ 5534921 w 5880099"/>
              <a:gd name="connsiteY98" fmla="*/ 2861237 h 3410490"/>
              <a:gd name="connsiteX99" fmla="*/ 5543846 w 5880099"/>
              <a:gd name="connsiteY99" fmla="*/ 2824115 h 3410490"/>
              <a:gd name="connsiteX100" fmla="*/ 5538909 w 5880099"/>
              <a:gd name="connsiteY100" fmla="*/ 2798168 h 3410490"/>
              <a:gd name="connsiteX101" fmla="*/ 5524668 w 5880099"/>
              <a:gd name="connsiteY101" fmla="*/ 2776766 h 3410490"/>
              <a:gd name="connsiteX102" fmla="*/ 5502071 w 5880099"/>
              <a:gd name="connsiteY102" fmla="*/ 2762372 h 3410490"/>
              <a:gd name="connsiteX103" fmla="*/ 5472638 w 5880099"/>
              <a:gd name="connsiteY103" fmla="*/ 2757069 h 3410490"/>
              <a:gd name="connsiteX104" fmla="*/ 0 w 5880099"/>
              <a:gd name="connsiteY104" fmla="*/ 0 h 3410490"/>
              <a:gd name="connsiteX105" fmla="*/ 5880099 w 5880099"/>
              <a:gd name="connsiteY105" fmla="*/ 0 h 3410490"/>
              <a:gd name="connsiteX106" fmla="*/ 5880099 w 5880099"/>
              <a:gd name="connsiteY106" fmla="*/ 3410490 h 3410490"/>
              <a:gd name="connsiteX107" fmla="*/ 0 w 5880099"/>
              <a:gd name="connsiteY107" fmla="*/ 3410490 h 34104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</a:cxnLst>
            <a:rect l="l" t="t" r="r" b="b"/>
            <a:pathLst>
              <a:path w="5880099" h="3410490">
                <a:moveTo>
                  <a:pt x="5551415" y="3016154"/>
                </a:moveTo>
                <a:lnTo>
                  <a:pt x="5551415" y="3258914"/>
                </a:lnTo>
                <a:lnTo>
                  <a:pt x="5724290" y="3258914"/>
                </a:lnTo>
                <a:lnTo>
                  <a:pt x="5724290" y="3214050"/>
                </a:lnTo>
                <a:lnTo>
                  <a:pt x="5604960" y="3214050"/>
                </a:lnTo>
                <a:lnTo>
                  <a:pt x="5604960" y="3154505"/>
                </a:lnTo>
                <a:lnTo>
                  <a:pt x="5717229" y="3154505"/>
                </a:lnTo>
                <a:lnTo>
                  <a:pt x="5717229" y="3113047"/>
                </a:lnTo>
                <a:lnTo>
                  <a:pt x="5604960" y="3113047"/>
                </a:lnTo>
                <a:lnTo>
                  <a:pt x="5604960" y="3061018"/>
                </a:lnTo>
                <a:lnTo>
                  <a:pt x="5724525" y="3061018"/>
                </a:lnTo>
                <a:lnTo>
                  <a:pt x="5724525" y="3016154"/>
                </a:lnTo>
                <a:close/>
                <a:moveTo>
                  <a:pt x="5428011" y="3010282"/>
                </a:moveTo>
                <a:cubicBezTo>
                  <a:pt x="5417189" y="3010282"/>
                  <a:pt x="5406177" y="3011797"/>
                  <a:pt x="5395355" y="3014638"/>
                </a:cubicBezTo>
                <a:cubicBezTo>
                  <a:pt x="5384343" y="3017668"/>
                  <a:pt x="5374661" y="3022213"/>
                  <a:pt x="5365927" y="3028274"/>
                </a:cubicBezTo>
                <a:cubicBezTo>
                  <a:pt x="5357383" y="3034523"/>
                  <a:pt x="5350359" y="3042099"/>
                  <a:pt x="5345043" y="3051378"/>
                </a:cubicBezTo>
                <a:cubicBezTo>
                  <a:pt x="5339727" y="3060469"/>
                  <a:pt x="5337069" y="3071264"/>
                  <a:pt x="5337069" y="3083763"/>
                </a:cubicBezTo>
                <a:cubicBezTo>
                  <a:pt x="5337069" y="3094936"/>
                  <a:pt x="5339157" y="3104406"/>
                  <a:pt x="5343334" y="3112170"/>
                </a:cubicBezTo>
                <a:cubicBezTo>
                  <a:pt x="5347511" y="3119935"/>
                  <a:pt x="5353017" y="3126563"/>
                  <a:pt x="5359852" y="3131677"/>
                </a:cubicBezTo>
                <a:cubicBezTo>
                  <a:pt x="5366687" y="3136979"/>
                  <a:pt x="5374471" y="3141146"/>
                  <a:pt x="5383014" y="3144555"/>
                </a:cubicBezTo>
                <a:cubicBezTo>
                  <a:pt x="5391748" y="3147774"/>
                  <a:pt x="5400481" y="3150615"/>
                  <a:pt x="5409595" y="3152888"/>
                </a:cubicBezTo>
                <a:cubicBezTo>
                  <a:pt x="5418518" y="3155350"/>
                  <a:pt x="5427251" y="3157622"/>
                  <a:pt x="5435985" y="3159705"/>
                </a:cubicBezTo>
                <a:cubicBezTo>
                  <a:pt x="5444529" y="3161789"/>
                  <a:pt x="5452313" y="3164061"/>
                  <a:pt x="5459148" y="3166713"/>
                </a:cubicBezTo>
                <a:cubicBezTo>
                  <a:pt x="5465983" y="3169553"/>
                  <a:pt x="5471488" y="3172962"/>
                  <a:pt x="5475665" y="3176939"/>
                </a:cubicBezTo>
                <a:cubicBezTo>
                  <a:pt x="5479842" y="3181106"/>
                  <a:pt x="5481931" y="3186408"/>
                  <a:pt x="5481931" y="3193037"/>
                </a:cubicBezTo>
                <a:cubicBezTo>
                  <a:pt x="5481931" y="3199097"/>
                  <a:pt x="5480412" y="3204210"/>
                  <a:pt x="5477184" y="3208187"/>
                </a:cubicBezTo>
                <a:cubicBezTo>
                  <a:pt x="5473957" y="3212165"/>
                  <a:pt x="5469970" y="3215195"/>
                  <a:pt x="5465223" y="3217467"/>
                </a:cubicBezTo>
                <a:cubicBezTo>
                  <a:pt x="5460477" y="3219740"/>
                  <a:pt x="5455350" y="3221255"/>
                  <a:pt x="5449845" y="3222012"/>
                </a:cubicBezTo>
                <a:cubicBezTo>
                  <a:pt x="5444529" y="3222959"/>
                  <a:pt x="5439402" y="3223338"/>
                  <a:pt x="5434656" y="3223338"/>
                </a:cubicBezTo>
                <a:cubicBezTo>
                  <a:pt x="5427441" y="3223338"/>
                  <a:pt x="5420606" y="3222391"/>
                  <a:pt x="5414151" y="3220687"/>
                </a:cubicBezTo>
                <a:cubicBezTo>
                  <a:pt x="5407506" y="3218982"/>
                  <a:pt x="5401810" y="3216331"/>
                  <a:pt x="5396874" y="3212922"/>
                </a:cubicBezTo>
                <a:cubicBezTo>
                  <a:pt x="5391938" y="3209324"/>
                  <a:pt x="5388141" y="3204779"/>
                  <a:pt x="5385103" y="3199097"/>
                </a:cubicBezTo>
                <a:cubicBezTo>
                  <a:pt x="5382065" y="3193416"/>
                  <a:pt x="5380736" y="3186598"/>
                  <a:pt x="5380736" y="3178454"/>
                </a:cubicBezTo>
                <a:cubicBezTo>
                  <a:pt x="5380736" y="3178454"/>
                  <a:pt x="5380736" y="3178454"/>
                  <a:pt x="5328905" y="3178454"/>
                </a:cubicBezTo>
                <a:cubicBezTo>
                  <a:pt x="5328525" y="3193416"/>
                  <a:pt x="5331373" y="3206294"/>
                  <a:pt x="5337069" y="3217088"/>
                </a:cubicBezTo>
                <a:cubicBezTo>
                  <a:pt x="5342764" y="3228073"/>
                  <a:pt x="5350359" y="3236974"/>
                  <a:pt x="5360042" y="3243981"/>
                </a:cubicBezTo>
                <a:cubicBezTo>
                  <a:pt x="5369724" y="3250988"/>
                  <a:pt x="5380926" y="3256291"/>
                  <a:pt x="5393457" y="3259510"/>
                </a:cubicBezTo>
                <a:cubicBezTo>
                  <a:pt x="5406177" y="3262730"/>
                  <a:pt x="5419087" y="3264434"/>
                  <a:pt x="5432567" y="3264434"/>
                </a:cubicBezTo>
                <a:cubicBezTo>
                  <a:pt x="5449085" y="3264434"/>
                  <a:pt x="5463704" y="3262540"/>
                  <a:pt x="5476425" y="3258753"/>
                </a:cubicBezTo>
                <a:cubicBezTo>
                  <a:pt x="5488955" y="3254776"/>
                  <a:pt x="5499587" y="3249473"/>
                  <a:pt x="5508131" y="3242466"/>
                </a:cubicBezTo>
                <a:cubicBezTo>
                  <a:pt x="5516675" y="3235648"/>
                  <a:pt x="5522940" y="3227315"/>
                  <a:pt x="5527307" y="3217846"/>
                </a:cubicBezTo>
                <a:cubicBezTo>
                  <a:pt x="5531674" y="3208377"/>
                  <a:pt x="5533762" y="3197961"/>
                  <a:pt x="5533762" y="3186787"/>
                </a:cubicBezTo>
                <a:cubicBezTo>
                  <a:pt x="5533762" y="3173341"/>
                  <a:pt x="5530914" y="3162167"/>
                  <a:pt x="5525218" y="3153456"/>
                </a:cubicBezTo>
                <a:cubicBezTo>
                  <a:pt x="5519333" y="3144555"/>
                  <a:pt x="5512498" y="3137737"/>
                  <a:pt x="5504524" y="3132434"/>
                </a:cubicBezTo>
                <a:cubicBezTo>
                  <a:pt x="5496550" y="3127321"/>
                  <a:pt x="5488576" y="3123344"/>
                  <a:pt x="5480412" y="3121071"/>
                </a:cubicBezTo>
                <a:cubicBezTo>
                  <a:pt x="5472438" y="3118609"/>
                  <a:pt x="5465983" y="3117094"/>
                  <a:pt x="5461426" y="3116147"/>
                </a:cubicBezTo>
                <a:cubicBezTo>
                  <a:pt x="5446237" y="3112170"/>
                  <a:pt x="5433896" y="3109140"/>
                  <a:pt x="5424593" y="3106489"/>
                </a:cubicBezTo>
                <a:cubicBezTo>
                  <a:pt x="5415100" y="3104027"/>
                  <a:pt x="5407696" y="3101565"/>
                  <a:pt x="5402380" y="3099103"/>
                </a:cubicBezTo>
                <a:cubicBezTo>
                  <a:pt x="5397064" y="3096641"/>
                  <a:pt x="5393457" y="3093800"/>
                  <a:pt x="5391558" y="3090959"/>
                </a:cubicBezTo>
                <a:cubicBezTo>
                  <a:pt x="5389849" y="3087929"/>
                  <a:pt x="5388900" y="3084142"/>
                  <a:pt x="5388900" y="3079407"/>
                </a:cubicBezTo>
                <a:cubicBezTo>
                  <a:pt x="5388900" y="3074104"/>
                  <a:pt x="5390039" y="3069749"/>
                  <a:pt x="5392317" y="3066529"/>
                </a:cubicBezTo>
                <a:cubicBezTo>
                  <a:pt x="5394596" y="3063120"/>
                  <a:pt x="5397444" y="3060279"/>
                  <a:pt x="5401051" y="3058007"/>
                </a:cubicBezTo>
                <a:cubicBezTo>
                  <a:pt x="5404468" y="3055734"/>
                  <a:pt x="5408455" y="3054030"/>
                  <a:pt x="5412822" y="3053083"/>
                </a:cubicBezTo>
                <a:cubicBezTo>
                  <a:pt x="5416999" y="3052325"/>
                  <a:pt x="5421366" y="3051757"/>
                  <a:pt x="5425733" y="3051757"/>
                </a:cubicBezTo>
                <a:cubicBezTo>
                  <a:pt x="5432378" y="3051757"/>
                  <a:pt x="5438453" y="3052325"/>
                  <a:pt x="5443959" y="3053462"/>
                </a:cubicBezTo>
                <a:cubicBezTo>
                  <a:pt x="5449465" y="3054598"/>
                  <a:pt x="5454401" y="3056492"/>
                  <a:pt x="5458768" y="3059332"/>
                </a:cubicBezTo>
                <a:cubicBezTo>
                  <a:pt x="5463135" y="3061984"/>
                  <a:pt x="5466552" y="3065771"/>
                  <a:pt x="5469210" y="3070506"/>
                </a:cubicBezTo>
                <a:cubicBezTo>
                  <a:pt x="5471868" y="3075241"/>
                  <a:pt x="5473387" y="3081301"/>
                  <a:pt x="5473767" y="3088497"/>
                </a:cubicBezTo>
                <a:cubicBezTo>
                  <a:pt x="5473767" y="3088497"/>
                  <a:pt x="5473767" y="3088497"/>
                  <a:pt x="5525598" y="3088497"/>
                </a:cubicBezTo>
                <a:cubicBezTo>
                  <a:pt x="5525598" y="3074483"/>
                  <a:pt x="5522940" y="3062552"/>
                  <a:pt x="5517624" y="3052704"/>
                </a:cubicBezTo>
                <a:cubicBezTo>
                  <a:pt x="5512308" y="3042856"/>
                  <a:pt x="5505093" y="3034713"/>
                  <a:pt x="5495980" y="3028274"/>
                </a:cubicBezTo>
                <a:cubicBezTo>
                  <a:pt x="5486867" y="3022024"/>
                  <a:pt x="5476425" y="3017479"/>
                  <a:pt x="5464843" y="3014638"/>
                </a:cubicBezTo>
                <a:cubicBezTo>
                  <a:pt x="5453072" y="3011797"/>
                  <a:pt x="5440731" y="3010282"/>
                  <a:pt x="5428011" y="3010282"/>
                </a:cubicBezTo>
                <a:close/>
                <a:moveTo>
                  <a:pt x="5661565" y="2936996"/>
                </a:moveTo>
                <a:lnTo>
                  <a:pt x="5661565" y="2999595"/>
                </a:lnTo>
                <a:lnTo>
                  <a:pt x="5724525" y="2999595"/>
                </a:lnTo>
                <a:lnTo>
                  <a:pt x="5724525" y="2936996"/>
                </a:lnTo>
                <a:close/>
                <a:moveTo>
                  <a:pt x="5394780" y="2798528"/>
                </a:moveTo>
                <a:cubicBezTo>
                  <a:pt x="5394780" y="2798528"/>
                  <a:pt x="5394780" y="2798528"/>
                  <a:pt x="5453483" y="2798528"/>
                </a:cubicBezTo>
                <a:cubicBezTo>
                  <a:pt x="5465831" y="2798528"/>
                  <a:pt x="5474950" y="2801178"/>
                  <a:pt x="5481219" y="2806480"/>
                </a:cubicBezTo>
                <a:cubicBezTo>
                  <a:pt x="5487299" y="2811971"/>
                  <a:pt x="5490338" y="2820492"/>
                  <a:pt x="5490338" y="2832231"/>
                </a:cubicBezTo>
                <a:cubicBezTo>
                  <a:pt x="5490338" y="2844538"/>
                  <a:pt x="5487299" y="2853248"/>
                  <a:pt x="5481219" y="2858739"/>
                </a:cubicBezTo>
                <a:cubicBezTo>
                  <a:pt x="5474950" y="2864230"/>
                  <a:pt x="5465831" y="2866881"/>
                  <a:pt x="5453483" y="2866881"/>
                </a:cubicBezTo>
                <a:lnTo>
                  <a:pt x="5394780" y="2866881"/>
                </a:lnTo>
                <a:cubicBezTo>
                  <a:pt x="5394780" y="2866881"/>
                  <a:pt x="5394780" y="2866881"/>
                  <a:pt x="5394780" y="2798528"/>
                </a:cubicBezTo>
                <a:close/>
                <a:moveTo>
                  <a:pt x="5576363" y="2757069"/>
                </a:moveTo>
                <a:lnTo>
                  <a:pt x="5576363" y="3000064"/>
                </a:lnTo>
                <a:lnTo>
                  <a:pt x="5629908" y="3000064"/>
                </a:lnTo>
                <a:lnTo>
                  <a:pt x="5629908" y="2757069"/>
                </a:lnTo>
                <a:close/>
                <a:moveTo>
                  <a:pt x="5341235" y="2757069"/>
                </a:moveTo>
                <a:cubicBezTo>
                  <a:pt x="5341235" y="2757069"/>
                  <a:pt x="5341235" y="2757069"/>
                  <a:pt x="5341235" y="3000064"/>
                </a:cubicBezTo>
                <a:cubicBezTo>
                  <a:pt x="5341235" y="3000064"/>
                  <a:pt x="5341235" y="3000064"/>
                  <a:pt x="5394784" y="3000064"/>
                </a:cubicBezTo>
                <a:cubicBezTo>
                  <a:pt x="5394784" y="3000064"/>
                  <a:pt x="5394784" y="3000064"/>
                  <a:pt x="5394784" y="2905177"/>
                </a:cubicBezTo>
                <a:cubicBezTo>
                  <a:pt x="5394784" y="2905177"/>
                  <a:pt x="5394784" y="2905177"/>
                  <a:pt x="5448332" y="2905177"/>
                </a:cubicBezTo>
                <a:cubicBezTo>
                  <a:pt x="5461814" y="2905177"/>
                  <a:pt x="5471499" y="2908018"/>
                  <a:pt x="5477385" y="2913889"/>
                </a:cubicBezTo>
                <a:cubicBezTo>
                  <a:pt x="5483272" y="2919760"/>
                  <a:pt x="5487070" y="2929230"/>
                  <a:pt x="5488968" y="2941920"/>
                </a:cubicBezTo>
                <a:cubicBezTo>
                  <a:pt x="5490298" y="2951579"/>
                  <a:pt x="5491437" y="2961806"/>
                  <a:pt x="5492007" y="2972412"/>
                </a:cubicBezTo>
                <a:cubicBezTo>
                  <a:pt x="5492766" y="2983208"/>
                  <a:pt x="5494475" y="2992299"/>
                  <a:pt x="5497513" y="3000064"/>
                </a:cubicBezTo>
                <a:cubicBezTo>
                  <a:pt x="5497513" y="3000064"/>
                  <a:pt x="5497513" y="3000064"/>
                  <a:pt x="5551062" y="3000064"/>
                </a:cubicBezTo>
                <a:cubicBezTo>
                  <a:pt x="5548593" y="2996655"/>
                  <a:pt x="5546695" y="2992488"/>
                  <a:pt x="5545365" y="2987564"/>
                </a:cubicBezTo>
                <a:cubicBezTo>
                  <a:pt x="5544226" y="2982829"/>
                  <a:pt x="5543277" y="2977526"/>
                  <a:pt x="5542707" y="2972034"/>
                </a:cubicBezTo>
                <a:cubicBezTo>
                  <a:pt x="5542137" y="2966731"/>
                  <a:pt x="5541757" y="2961427"/>
                  <a:pt x="5541568" y="2956124"/>
                </a:cubicBezTo>
                <a:cubicBezTo>
                  <a:pt x="5541188" y="2951011"/>
                  <a:pt x="5540998" y="2946465"/>
                  <a:pt x="5540808" y="2942488"/>
                </a:cubicBezTo>
                <a:cubicBezTo>
                  <a:pt x="5540428" y="2936427"/>
                  <a:pt x="5539479" y="2930367"/>
                  <a:pt x="5538339" y="2924116"/>
                </a:cubicBezTo>
                <a:cubicBezTo>
                  <a:pt x="5537010" y="2918056"/>
                  <a:pt x="5534921" y="2912374"/>
                  <a:pt x="5532263" y="2907260"/>
                </a:cubicBezTo>
                <a:cubicBezTo>
                  <a:pt x="5529605" y="2902147"/>
                  <a:pt x="5525997" y="2897790"/>
                  <a:pt x="5521629" y="2894003"/>
                </a:cubicBezTo>
                <a:cubicBezTo>
                  <a:pt x="5517452" y="2890215"/>
                  <a:pt x="5511945" y="2887563"/>
                  <a:pt x="5505299" y="2885669"/>
                </a:cubicBezTo>
                <a:cubicBezTo>
                  <a:pt x="5505299" y="2885669"/>
                  <a:pt x="5505299" y="2885669"/>
                  <a:pt x="5505299" y="2885101"/>
                </a:cubicBezTo>
                <a:cubicBezTo>
                  <a:pt x="5518971" y="2879608"/>
                  <a:pt x="5528845" y="2871654"/>
                  <a:pt x="5534921" y="2861237"/>
                </a:cubicBezTo>
                <a:cubicBezTo>
                  <a:pt x="5540808" y="2850820"/>
                  <a:pt x="5543846" y="2838320"/>
                  <a:pt x="5543846" y="2824115"/>
                </a:cubicBezTo>
                <a:cubicBezTo>
                  <a:pt x="5543846" y="2814835"/>
                  <a:pt x="5542327" y="2806123"/>
                  <a:pt x="5538909" y="2798168"/>
                </a:cubicBezTo>
                <a:cubicBezTo>
                  <a:pt x="5535681" y="2790024"/>
                  <a:pt x="5530934" y="2783016"/>
                  <a:pt x="5524668" y="2776766"/>
                </a:cubicBezTo>
                <a:cubicBezTo>
                  <a:pt x="5518401" y="2770706"/>
                  <a:pt x="5510806" y="2765781"/>
                  <a:pt x="5502071" y="2762372"/>
                </a:cubicBezTo>
                <a:cubicBezTo>
                  <a:pt x="5493336" y="2758774"/>
                  <a:pt x="5483462" y="2757069"/>
                  <a:pt x="5472638" y="2757069"/>
                </a:cubicBezTo>
                <a:close/>
                <a:moveTo>
                  <a:pt x="0" y="0"/>
                </a:moveTo>
                <a:lnTo>
                  <a:pt x="5880099" y="0"/>
                </a:lnTo>
                <a:lnTo>
                  <a:pt x="5880099" y="3410490"/>
                </a:lnTo>
                <a:lnTo>
                  <a:pt x="0" y="3410490"/>
                </a:lnTo>
                <a:close/>
              </a:path>
            </a:pathLst>
          </a:custGeom>
          <a:noFill/>
          <a:ln>
            <a:noFill/>
          </a:ln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8" name="Platshållare för bild 49"/>
          <p:cNvSpPr>
            <a:spLocks noGrp="1"/>
          </p:cNvSpPr>
          <p:nvPr>
            <p:ph type="pic" sz="quarter" idx="14"/>
          </p:nvPr>
        </p:nvSpPr>
        <p:spPr>
          <a:xfrm>
            <a:off x="6311900" y="0"/>
            <a:ext cx="5880100" cy="340791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sv-SE" smtClean="0"/>
              <a:t>Klicka på ikonen för att lägga till en bild</a:t>
            </a:r>
            <a:endParaRPr lang="sv-SE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50863" y="404813"/>
            <a:ext cx="5545137" cy="492443"/>
          </a:xfrm>
        </p:spPr>
        <p:txBody>
          <a:bodyPr/>
          <a:lstStyle/>
          <a:p>
            <a:r>
              <a:rPr lang="sv-SE" noProof="0" smtClean="0"/>
              <a:t>Klicka här för att ändra format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96833184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pos="3976">
          <p15:clr>
            <a:srgbClr val="FBAE40"/>
          </p15:clr>
        </p15:guide>
        <p15:guide id="2" pos="3704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492443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/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550863" y="1233488"/>
            <a:ext cx="11090274" cy="496728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  <p:pic>
        <p:nvPicPr>
          <p:cNvPr id="8" name="Platshållare för innehåll 3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137" y="6204579"/>
            <a:ext cx="395288" cy="508164"/>
          </a:xfrm>
          <a:prstGeom prst="rect">
            <a:avLst/>
          </a:prstGeom>
        </p:spPr>
      </p:pic>
      <p:sp>
        <p:nvSpPr>
          <p:cNvPr id="4" name="Platshållare för bildnummer 3"/>
          <p:cNvSpPr>
            <a:spLocks noGrp="1"/>
          </p:cNvSpPr>
          <p:nvPr>
            <p:ph type="sldNum" sz="quarter" idx="4"/>
          </p:nvPr>
        </p:nvSpPr>
        <p:spPr>
          <a:xfrm>
            <a:off x="550863" y="6499680"/>
            <a:ext cx="157094" cy="246221"/>
          </a:xfrm>
          <a:prstGeom prst="rect">
            <a:avLst/>
          </a:prstGeom>
        </p:spPr>
        <p:txBody>
          <a:bodyPr vert="horz" wrap="none" lIns="0" tIns="45720" rIns="0" bIns="45720" rtlCol="0" anchor="ctr">
            <a:spAutoFit/>
          </a:bodyPr>
          <a:lstStyle>
            <a:lvl1pPr algn="l">
              <a:defRPr sz="10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013993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3" r:id="rId3"/>
    <p:sldLayoutId id="2147483704" r:id="rId4"/>
    <p:sldLayoutId id="2147483705" r:id="rId5"/>
    <p:sldLayoutId id="2147483706" r:id="rId6"/>
    <p:sldLayoutId id="2147483707" r:id="rId7"/>
    <p:sldLayoutId id="2147483659" r:id="rId8"/>
    <p:sldLayoutId id="2147483701" r:id="rId9"/>
    <p:sldLayoutId id="2147483702" r:id="rId10"/>
    <p:sldLayoutId id="2147483703" r:id="rId11"/>
    <p:sldLayoutId id="2147483652" r:id="rId12"/>
    <p:sldLayoutId id="2147483662" r:id="rId13"/>
    <p:sldLayoutId id="2147483663" r:id="rId14"/>
    <p:sldLayoutId id="2147483664" r:id="rId15"/>
    <p:sldLayoutId id="2147483666" r:id="rId16"/>
    <p:sldLayoutId id="2147483700" r:id="rId17"/>
    <p:sldLayoutId id="2147483668" r:id="rId18"/>
    <p:sldLayoutId id="2147483699" r:id="rId19"/>
    <p:sldLayoutId id="2147483654" r:id="rId20"/>
    <p:sldLayoutId id="2147483655" r:id="rId2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3200" b="0" kern="1200" cap="none" baseline="0">
          <a:solidFill>
            <a:srgbClr val="7F7F7F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20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8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6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4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4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211" userDrawn="1">
          <p15:clr>
            <a:srgbClr val="F26B43"/>
          </p15:clr>
        </p15:guide>
        <p15:guide id="4" pos="7197" userDrawn="1">
          <p15:clr>
            <a:srgbClr val="F26B43"/>
          </p15:clr>
        </p15:guide>
        <p15:guide id="5" orient="horz" pos="210" userDrawn="1">
          <p15:clr>
            <a:srgbClr val="F26B43"/>
          </p15:clr>
        </p15:guide>
        <p15:guide id="7" pos="98" userDrawn="1">
          <p15:clr>
            <a:srgbClr val="F26B43"/>
          </p15:clr>
        </p15:guide>
        <p15:guide id="8" orient="horz" pos="96" userDrawn="1">
          <p15:clr>
            <a:srgbClr val="F26B43"/>
          </p15:clr>
        </p15:guide>
        <p15:guide id="9" orient="horz" pos="913" userDrawn="1">
          <p15:clr>
            <a:srgbClr val="F26B43"/>
          </p15:clr>
        </p15:guide>
        <p15:guide id="10" pos="7582" userDrawn="1">
          <p15:clr>
            <a:srgbClr val="F26B43"/>
          </p15:clr>
        </p15:guide>
        <p15:guide id="11" pos="347" userDrawn="1">
          <p15:clr>
            <a:srgbClr val="F26B43"/>
          </p15:clr>
        </p15:guide>
        <p15:guide id="12" pos="7333" userDrawn="1">
          <p15:clr>
            <a:srgbClr val="F26B43"/>
          </p15:clr>
        </p15:guide>
        <p15:guide id="13" orient="horz" pos="1026" userDrawn="1">
          <p15:clr>
            <a:srgbClr val="F26B43"/>
          </p15:clr>
        </p15:guide>
        <p15:guide id="14" orient="horz" pos="3906" userDrawn="1">
          <p15:clr>
            <a:srgbClr val="F26B43"/>
          </p15:clr>
        </p15:guide>
        <p15:guide id="15" orient="horz" pos="4020" userDrawn="1">
          <p15:clr>
            <a:srgbClr val="F26B43"/>
          </p15:clr>
        </p15:guide>
        <p15:guide id="16" orient="horz" pos="4110" userDrawn="1">
          <p15:clr>
            <a:srgbClr val="F26B43"/>
          </p15:clr>
        </p15:guide>
        <p15:guide id="17" orient="horz" pos="4224" userDrawn="1">
          <p15:clr>
            <a:srgbClr val="F26B43"/>
          </p15:clr>
        </p15:guide>
        <p15:guide id="18" pos="438" userDrawn="1">
          <p15:clr>
            <a:srgbClr val="F26B43"/>
          </p15:clr>
        </p15:guide>
        <p15:guide id="19" pos="7242" userDrawn="1">
          <p15:clr>
            <a:srgbClr val="F26B43"/>
          </p15:clr>
        </p15:guide>
        <p15:guide id="20" pos="3931" userDrawn="1">
          <p15:clr>
            <a:srgbClr val="F26B43"/>
          </p15:clr>
        </p15:guide>
        <p15:guide id="21" pos="3749" userDrawn="1">
          <p15:clr>
            <a:srgbClr val="F26B43"/>
          </p15:clr>
        </p15:guide>
        <p15:guide id="22" orient="horz" pos="3816" userDrawn="1">
          <p15:clr>
            <a:srgbClr val="F26B43"/>
          </p15:clr>
        </p15:guide>
        <p15:guide id="23" orient="horz" pos="255" userDrawn="1">
          <p15:clr>
            <a:srgbClr val="F26B43"/>
          </p15:clr>
        </p15:guide>
        <p15:guide id="24" orient="horz" pos="777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492443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GB" noProof="0" dirty="0" err="1" smtClean="0"/>
              <a:t>Klicka</a:t>
            </a:r>
            <a:r>
              <a:rPr lang="en-GB" noProof="0" dirty="0" smtClean="0"/>
              <a:t> </a:t>
            </a:r>
            <a:r>
              <a:rPr lang="en-GB" noProof="0" dirty="0" err="1" smtClean="0"/>
              <a:t>här</a:t>
            </a:r>
            <a:r>
              <a:rPr lang="en-GB" noProof="0" dirty="0" smtClean="0"/>
              <a:t>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att</a:t>
            </a:r>
            <a:r>
              <a:rPr lang="en-GB" noProof="0" dirty="0" smtClean="0"/>
              <a:t> </a:t>
            </a:r>
            <a:r>
              <a:rPr lang="en-GB" noProof="0" dirty="0" err="1" smtClean="0"/>
              <a:t>ändra</a:t>
            </a:r>
            <a:r>
              <a:rPr lang="en-GB" noProof="0" dirty="0" smtClean="0"/>
              <a:t> format</a:t>
            </a:r>
            <a:endParaRPr lang="en-GB" noProof="0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550863" y="1233488"/>
            <a:ext cx="11090274" cy="496728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GB" noProof="0" dirty="0" err="1" smtClean="0"/>
              <a:t>Redigera</a:t>
            </a:r>
            <a:r>
              <a:rPr lang="en-GB" noProof="0" dirty="0" smtClean="0"/>
              <a:t> format </a:t>
            </a:r>
            <a:r>
              <a:rPr lang="en-GB" noProof="0" dirty="0" err="1" smtClean="0"/>
              <a:t>för</a:t>
            </a:r>
            <a:r>
              <a:rPr lang="en-GB" noProof="0" dirty="0" smtClean="0"/>
              <a:t> </a:t>
            </a:r>
            <a:r>
              <a:rPr lang="en-GB" noProof="0" dirty="0" err="1" smtClean="0"/>
              <a:t>bakgrundstext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vå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tr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Nivå</a:t>
            </a:r>
            <a:r>
              <a:rPr lang="en-GB" noProof="0" dirty="0" smtClean="0"/>
              <a:t> </a:t>
            </a:r>
            <a:r>
              <a:rPr lang="en-GB" noProof="0" dirty="0" err="1" smtClean="0"/>
              <a:t>fyra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Nivå</a:t>
            </a:r>
            <a:r>
              <a:rPr lang="en-GB" noProof="0" dirty="0" smtClean="0"/>
              <a:t> fem</a:t>
            </a:r>
            <a:endParaRPr lang="en-GB" noProof="0" dirty="0"/>
          </a:p>
        </p:txBody>
      </p:sp>
      <p:pic>
        <p:nvPicPr>
          <p:cNvPr id="8" name="Platshållare för innehåll 3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41137" y="6204579"/>
            <a:ext cx="395288" cy="508164"/>
          </a:xfrm>
          <a:prstGeom prst="rect">
            <a:avLst/>
          </a:prstGeom>
        </p:spPr>
      </p:pic>
      <p:sp>
        <p:nvSpPr>
          <p:cNvPr id="4" name="Platshållare för bildnummer 3"/>
          <p:cNvSpPr>
            <a:spLocks noGrp="1"/>
          </p:cNvSpPr>
          <p:nvPr>
            <p:ph type="sldNum" sz="quarter" idx="4"/>
          </p:nvPr>
        </p:nvSpPr>
        <p:spPr>
          <a:xfrm>
            <a:off x="550863" y="6499680"/>
            <a:ext cx="157094" cy="246221"/>
          </a:xfrm>
          <a:prstGeom prst="rect">
            <a:avLst/>
          </a:prstGeom>
        </p:spPr>
        <p:txBody>
          <a:bodyPr vert="horz" wrap="none" lIns="0" tIns="45720" rIns="0" bIns="45720" rtlCol="0" anchor="ctr">
            <a:spAutoFit/>
          </a:bodyPr>
          <a:lstStyle>
            <a:lvl1pPr algn="l">
              <a:defRPr sz="10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9F2D8B-41AF-4F0A-96D1-36B06F461775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7781948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713" r:id="rId2"/>
    <p:sldLayoutId id="2147483682" r:id="rId3"/>
    <p:sldLayoutId id="2147483709" r:id="rId4"/>
    <p:sldLayoutId id="2147483681" r:id="rId5"/>
    <p:sldLayoutId id="2147483708" r:id="rId6"/>
    <p:sldLayoutId id="2147483683" r:id="rId7"/>
    <p:sldLayoutId id="2147483710" r:id="rId8"/>
    <p:sldLayoutId id="2147483684" r:id="rId9"/>
    <p:sldLayoutId id="2147483711" r:id="rId10"/>
    <p:sldLayoutId id="2147483698" r:id="rId11"/>
    <p:sldLayoutId id="2147483712" r:id="rId12"/>
    <p:sldLayoutId id="214748368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3200" b="0" kern="1200" cap="none" baseline="0">
          <a:solidFill>
            <a:srgbClr val="7F7F7F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60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20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8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6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4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0"/>
        </a:spcBef>
        <a:spcAft>
          <a:spcPts val="600"/>
        </a:spcAft>
        <a:buClr>
          <a:schemeClr val="accent1"/>
        </a:buClr>
        <a:buFont typeface="Wingdings" panose="05000000000000000000" pitchFamily="2" charset="2"/>
        <a:buChar char="§"/>
        <a:defRPr sz="1400" kern="1200">
          <a:solidFill>
            <a:schemeClr val="tx1">
              <a:lumMod val="75000"/>
              <a:lumOff val="25000"/>
            </a:schemeClr>
          </a:solidFill>
          <a:latin typeface="Georgia" panose="020405020504050203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pos="211">
          <p15:clr>
            <a:srgbClr val="F26B43"/>
          </p15:clr>
        </p15:guide>
        <p15:guide id="4" pos="7469">
          <p15:clr>
            <a:srgbClr val="F26B43"/>
          </p15:clr>
        </p15:guide>
        <p15:guide id="5" orient="horz" pos="210">
          <p15:clr>
            <a:srgbClr val="F26B43"/>
          </p15:clr>
        </p15:guide>
        <p15:guide id="7" pos="98">
          <p15:clr>
            <a:srgbClr val="F26B43"/>
          </p15:clr>
        </p15:guide>
        <p15:guide id="8" orient="horz" pos="96">
          <p15:clr>
            <a:srgbClr val="F26B43"/>
          </p15:clr>
        </p15:guide>
        <p15:guide id="9" orient="horz" pos="913">
          <p15:clr>
            <a:srgbClr val="F26B43"/>
          </p15:clr>
        </p15:guide>
        <p15:guide id="10" pos="7582">
          <p15:clr>
            <a:srgbClr val="F26B43"/>
          </p15:clr>
        </p15:guide>
        <p15:guide id="11" pos="347">
          <p15:clr>
            <a:srgbClr val="F26B43"/>
          </p15:clr>
        </p15:guide>
        <p15:guide id="12" pos="7333">
          <p15:clr>
            <a:srgbClr val="F26B43"/>
          </p15:clr>
        </p15:guide>
        <p15:guide id="13" orient="horz" pos="1026">
          <p15:clr>
            <a:srgbClr val="F26B43"/>
          </p15:clr>
        </p15:guide>
        <p15:guide id="14" orient="horz" pos="3906">
          <p15:clr>
            <a:srgbClr val="F26B43"/>
          </p15:clr>
        </p15:guide>
        <p15:guide id="15" orient="horz" pos="4020">
          <p15:clr>
            <a:srgbClr val="F26B43"/>
          </p15:clr>
        </p15:guide>
        <p15:guide id="16" orient="horz" pos="4110">
          <p15:clr>
            <a:srgbClr val="F26B43"/>
          </p15:clr>
        </p15:guide>
        <p15:guide id="17" orient="horz" pos="4224">
          <p15:clr>
            <a:srgbClr val="F26B43"/>
          </p15:clr>
        </p15:guide>
        <p15:guide id="18" pos="438">
          <p15:clr>
            <a:srgbClr val="F26B43"/>
          </p15:clr>
        </p15:guide>
        <p15:guide id="19" pos="7242">
          <p15:clr>
            <a:srgbClr val="F26B43"/>
          </p15:clr>
        </p15:guide>
        <p15:guide id="20" pos="3931">
          <p15:clr>
            <a:srgbClr val="F26B43"/>
          </p15:clr>
        </p15:guide>
        <p15:guide id="21" pos="3749">
          <p15:clr>
            <a:srgbClr val="F26B43"/>
          </p15:clr>
        </p15:guide>
        <p15:guide id="22" orient="horz" pos="3816">
          <p15:clr>
            <a:srgbClr val="F26B43"/>
          </p15:clr>
        </p15:guide>
        <p15:guide id="23" orient="horz" pos="255" userDrawn="1">
          <p15:clr>
            <a:srgbClr val="F26B43"/>
          </p15:clr>
        </p15:guide>
        <p15:guide id="24" orient="horz" pos="777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latshållare för bild 36" descr="shutterstock_404823748.jpg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083" r="4083"/>
          <a:stretch/>
        </p:blipFill>
        <p:spPr/>
      </p:pic>
      <p:pic>
        <p:nvPicPr>
          <p:cNvPr id="40" name="Platshållare för bild 39" descr="shutterstock_246422590.jpg"/>
          <p:cNvPicPr>
            <a:picLocks noGrp="1" noChangeAspect="1"/>
          </p:cNvPicPr>
          <p:nvPr>
            <p:ph type="pic" sz="quarter" idx="15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959" r="3959"/>
          <a:stretch/>
        </p:blipFill>
        <p:spPr/>
      </p:pic>
      <p:pic>
        <p:nvPicPr>
          <p:cNvPr id="41" name="Platshållare för bild 4"/>
          <p:cNvPicPr>
            <a:picLocks noGrp="1" noChangeAspect="1"/>
          </p:cNvPicPr>
          <p:nvPr>
            <p:ph type="pic" sz="quarter" idx="16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702" r="4702"/>
          <a:stretch/>
        </p:blipFill>
        <p:spPr/>
      </p:pic>
      <p:pic>
        <p:nvPicPr>
          <p:cNvPr id="12" name="Platshållare för bild 10" descr="Acreo_par_i_kok_troja_gallande.jpg"/>
          <p:cNvPicPr>
            <a:picLocks noGrp="1" noChangeAspect="1"/>
          </p:cNvPicPr>
          <p:nvPr>
            <p:ph type="pic" sz="quarter" idx="17"/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406" r="4406"/>
          <a:stretch/>
        </p:blipFill>
        <p:spPr/>
      </p:pic>
      <p:sp>
        <p:nvSpPr>
          <p:cNvPr id="27" name="Rubrik 26"/>
          <p:cNvSpPr>
            <a:spLocks noGrp="1"/>
          </p:cNvSpPr>
          <p:nvPr>
            <p:ph type="ctrTitle"/>
          </p:nvPr>
        </p:nvSpPr>
        <p:spPr>
          <a:xfrm>
            <a:off x="695325" y="1465874"/>
            <a:ext cx="5048250" cy="2154436"/>
          </a:xfrm>
        </p:spPr>
        <p:txBody>
          <a:bodyPr/>
          <a:lstStyle/>
          <a:p>
            <a:r>
              <a:rPr lang="en-US" sz="2800" b="1" dirty="0"/>
              <a:t>More efficient use of biogas </a:t>
            </a:r>
            <a:r>
              <a:rPr lang="en-US" sz="2800" b="1"/>
              <a:t>on </a:t>
            </a:r>
            <a:r>
              <a:rPr lang="en-US" sz="2800" b="1" smtClean="0"/>
              <a:t>waste </a:t>
            </a:r>
            <a:r>
              <a:rPr lang="en-US" sz="2800" b="1" dirty="0"/>
              <a:t>water treatment </a:t>
            </a:r>
            <a:r>
              <a:rPr lang="en-US" sz="2800" b="1" dirty="0" smtClean="0"/>
              <a:t>plants – Increased electricity production</a:t>
            </a:r>
            <a:endParaRPr lang="en-GB" sz="2800" b="0" noProof="0" dirty="0"/>
          </a:p>
        </p:txBody>
      </p:sp>
      <p:sp>
        <p:nvSpPr>
          <p:cNvPr id="48" name="Underrubrik 47"/>
          <p:cNvSpPr>
            <a:spLocks noGrp="1"/>
          </p:cNvSpPr>
          <p:nvPr>
            <p:ph type="subTitle" idx="1"/>
          </p:nvPr>
        </p:nvSpPr>
        <p:spPr>
          <a:xfrm>
            <a:off x="695325" y="3620310"/>
            <a:ext cx="5048250" cy="2073885"/>
          </a:xfrm>
        </p:spPr>
        <p:txBody>
          <a:bodyPr/>
          <a:lstStyle/>
          <a:p>
            <a:r>
              <a:rPr lang="sv-SE" dirty="0"/>
              <a:t>Nyheter och forskningsresultat om energigas </a:t>
            </a:r>
            <a:endParaRPr lang="en-GB" noProof="0" dirty="0" smtClean="0"/>
          </a:p>
          <a:p>
            <a:r>
              <a:rPr lang="en-GB" dirty="0"/>
              <a:t>8:th June 2017</a:t>
            </a:r>
          </a:p>
          <a:p>
            <a:endParaRPr lang="en-GB" noProof="0" dirty="0" smtClean="0"/>
          </a:p>
          <a:p>
            <a:r>
              <a:rPr lang="en-GB" noProof="0" dirty="0" smtClean="0"/>
              <a:t>Anders Hjörnhede</a:t>
            </a:r>
          </a:p>
        </p:txBody>
      </p:sp>
      <p:sp>
        <p:nvSpPr>
          <p:cNvPr id="11" name="Platshållare för text 10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nergy and circular economy</a:t>
            </a:r>
            <a:r>
              <a:rPr lang="en-GB" noProof="0" dirty="0" smtClean="0"/>
              <a:t/>
            </a:r>
            <a:br>
              <a:rPr lang="en-GB" noProof="0" dirty="0" smtClean="0"/>
            </a:b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50082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10</a:t>
            </a:fld>
            <a:endParaRPr lang="sv-SE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for generation of electricity (ORC)</a:t>
            </a:r>
            <a:endParaRPr lang="en-US" dirty="0"/>
          </a:p>
        </p:txBody>
      </p:sp>
      <p:pic>
        <p:nvPicPr>
          <p:cNvPr id="5" name="Platshållare för innehåll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6971" y="897256"/>
            <a:ext cx="8249176" cy="524228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ruta 5"/>
          <p:cNvSpPr txBox="1"/>
          <p:nvPr/>
        </p:nvSpPr>
        <p:spPr>
          <a:xfrm>
            <a:off x="435429" y="1509486"/>
            <a:ext cx="365688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Georgia" panose="02040502050405020303" pitchFamily="18" charset="0"/>
              </a:rPr>
              <a:t>Electricity is generated by a fluid is evaporated at the heat exchanger (</a:t>
            </a:r>
            <a:r>
              <a:rPr lang="en-US" dirty="0" err="1" smtClean="0">
                <a:latin typeface="Georgia" panose="02040502050405020303" pitchFamily="18" charset="0"/>
              </a:rPr>
              <a:t>värmeväxlare</a:t>
            </a:r>
            <a:r>
              <a:rPr lang="en-US" dirty="0" smtClean="0">
                <a:latin typeface="Georgia" panose="02040502050405020303" pitchFamily="18" charset="0"/>
              </a:rPr>
              <a:t>) which drives the turbine (and generator)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</a:rPr>
              <a:t>The medium is the cooled and forms a liquid which is pumped to the heat exchanger in a closed loop 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</a:rPr>
              <a:t>From 5kW up to several </a:t>
            </a:r>
            <a:r>
              <a:rPr lang="en-US" dirty="0" smtClean="0">
                <a:latin typeface="Georgia" panose="02040502050405020303" pitchFamily="18" charset="0"/>
              </a:rPr>
              <a:t>MW electricity</a:t>
            </a:r>
            <a:endParaRPr lang="en-US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82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11</a:t>
            </a:fld>
            <a:endParaRPr lang="sv-SE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492443"/>
          </a:xfrm>
        </p:spPr>
        <p:txBody>
          <a:bodyPr/>
          <a:lstStyle/>
          <a:p>
            <a:r>
              <a:rPr lang="en-US" dirty="0" smtClean="0"/>
              <a:t>Electrical efficiency dependence on the flow temperatures  </a:t>
            </a:r>
            <a:endParaRPr lang="en-US" dirty="0"/>
          </a:p>
        </p:txBody>
      </p:sp>
      <p:pic>
        <p:nvPicPr>
          <p:cNvPr id="5" name="Bildobjekt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142" y="1059543"/>
            <a:ext cx="10625137" cy="54401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7477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12</a:t>
            </a:fld>
            <a:endParaRPr lang="sv-SE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492443"/>
          </a:xfrm>
        </p:spPr>
        <p:txBody>
          <a:bodyPr/>
          <a:lstStyle/>
          <a:p>
            <a:r>
              <a:rPr lang="en-US" dirty="0" smtClean="0"/>
              <a:t>Examples of commercially available ORC-modules</a:t>
            </a:r>
            <a:endParaRPr lang="en-US" dirty="0"/>
          </a:p>
        </p:txBody>
      </p:sp>
      <p:pic>
        <p:nvPicPr>
          <p:cNvPr id="5" name="Platshållare för innehåll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373" y="2090057"/>
            <a:ext cx="5508886" cy="3395273"/>
          </a:xfrm>
          <a:prstGeom prst="rect">
            <a:avLst/>
          </a:prstGeom>
          <a:noFill/>
          <a:ln>
            <a:noFill/>
          </a:ln>
        </p:spPr>
      </p:pic>
      <p:pic>
        <p:nvPicPr>
          <p:cNvPr id="5122" name="Picture 2" descr="C:\Users\andershj\Documents\OES-ORC-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1174" y="1783828"/>
            <a:ext cx="6909468" cy="370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02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e case of WWTP, there is, however, surplus biogas rather than waste heat to </a:t>
            </a:r>
            <a:r>
              <a:rPr lang="en-US" dirty="0" smtClean="0"/>
              <a:t>utilize</a:t>
            </a:r>
          </a:p>
          <a:p>
            <a:r>
              <a:rPr lang="en-US" dirty="0" smtClean="0"/>
              <a:t>Will </a:t>
            </a:r>
            <a:r>
              <a:rPr lang="en-US" dirty="0"/>
              <a:t>put the heat power technology in competition with conventional CHPs </a:t>
            </a:r>
            <a:endParaRPr lang="en-US" dirty="0" smtClean="0"/>
          </a:p>
          <a:p>
            <a:r>
              <a:rPr lang="en-US" dirty="0"/>
              <a:t>With respect to solely the given electrical </a:t>
            </a:r>
            <a:r>
              <a:rPr lang="en-US" dirty="0" smtClean="0"/>
              <a:t>efficiency, conventional technologies would </a:t>
            </a:r>
            <a:r>
              <a:rPr lang="en-US" dirty="0"/>
              <a:t>be the expected technology of choice (</a:t>
            </a:r>
            <a:r>
              <a:rPr lang="en-US" dirty="0" err="1" smtClean="0"/>
              <a:t>c:a</a:t>
            </a:r>
            <a:r>
              <a:rPr lang="en-US" dirty="0" smtClean="0"/>
              <a:t> </a:t>
            </a:r>
            <a:r>
              <a:rPr lang="en-US" dirty="0"/>
              <a:t>2</a:t>
            </a:r>
            <a:r>
              <a:rPr lang="en-US" dirty="0" smtClean="0"/>
              <a:t>5-35 </a:t>
            </a:r>
            <a:r>
              <a:rPr lang="en-US" dirty="0"/>
              <a:t>% (</a:t>
            </a:r>
            <a:r>
              <a:rPr lang="en-US" dirty="0" smtClean="0"/>
              <a:t>CHP, gas turbine, gas engine) </a:t>
            </a:r>
            <a:r>
              <a:rPr lang="en-US" dirty="0"/>
              <a:t>vs. </a:t>
            </a:r>
            <a:r>
              <a:rPr lang="en-US" dirty="0" smtClean="0"/>
              <a:t>c:a </a:t>
            </a:r>
            <a:r>
              <a:rPr lang="en-US" dirty="0"/>
              <a:t>5-14 % (heat power</a:t>
            </a:r>
            <a:r>
              <a:rPr lang="en-US" dirty="0" smtClean="0"/>
              <a:t>))</a:t>
            </a:r>
          </a:p>
          <a:p>
            <a:endParaRPr lang="en-US" dirty="0" smtClean="0"/>
          </a:p>
          <a:p>
            <a:r>
              <a:rPr lang="en-US" b="1" dirty="0"/>
              <a:t>The efficiency of the heat power system is defined as the </a:t>
            </a:r>
            <a:r>
              <a:rPr lang="en-US" b="1" i="1" dirty="0"/>
              <a:t>fraction of heat</a:t>
            </a:r>
            <a:r>
              <a:rPr lang="en-US" b="1" dirty="0"/>
              <a:t> which is converted into </a:t>
            </a:r>
            <a:r>
              <a:rPr lang="en-US" b="1" dirty="0" smtClean="0"/>
              <a:t>electricity </a:t>
            </a:r>
          </a:p>
          <a:p>
            <a:r>
              <a:rPr lang="en-US" b="1" dirty="0" smtClean="0"/>
              <a:t>The </a:t>
            </a:r>
            <a:r>
              <a:rPr lang="en-US" b="1" dirty="0"/>
              <a:t>efficiency of the CHP is defined as the </a:t>
            </a:r>
            <a:r>
              <a:rPr lang="en-US" b="1" i="1" dirty="0"/>
              <a:t>fraction of the energy in the fuel</a:t>
            </a:r>
            <a:r>
              <a:rPr lang="en-US" b="1" dirty="0"/>
              <a:t> converted into </a:t>
            </a:r>
            <a:r>
              <a:rPr lang="en-US" b="1" dirty="0" smtClean="0"/>
              <a:t>electricity</a:t>
            </a:r>
            <a:endParaRPr lang="en-US" b="1" dirty="0"/>
          </a:p>
          <a:p>
            <a:endParaRPr lang="en-US" b="1" dirty="0" smtClean="0"/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3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Heatpower</a:t>
            </a:r>
            <a:r>
              <a:rPr lang="sv-SE" dirty="0" smtClean="0"/>
              <a:t> is differen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07393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4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iated temperature system</a:t>
            </a:r>
            <a:endParaRPr lang="en-US" dirty="0"/>
          </a:p>
        </p:txBody>
      </p:sp>
      <p:pic>
        <p:nvPicPr>
          <p:cNvPr id="6" name="Platshållare för innehåll 5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042" y="1226773"/>
            <a:ext cx="6578154" cy="4956478"/>
          </a:xfrm>
          <a:prstGeom prst="rect">
            <a:avLst/>
          </a:prstGeom>
          <a:noFill/>
        </p:spPr>
      </p:pic>
      <p:sp>
        <p:nvSpPr>
          <p:cNvPr id="8" name="Rektangel 7"/>
          <p:cNvSpPr/>
          <p:nvPr/>
        </p:nvSpPr>
        <p:spPr>
          <a:xfrm>
            <a:off x="462196" y="2485947"/>
            <a:ext cx="445084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_HT: high temperature heat </a:t>
            </a:r>
            <a:r>
              <a:rPr lang="en-US" dirty="0" smtClean="0"/>
              <a:t>demand:</a:t>
            </a:r>
          </a:p>
          <a:p>
            <a:r>
              <a:rPr lang="en-US" dirty="0" smtClean="0"/>
              <a:t>Space heating, hot water…</a:t>
            </a:r>
          </a:p>
          <a:p>
            <a:endParaRPr lang="en-US" dirty="0"/>
          </a:p>
          <a:p>
            <a:r>
              <a:rPr lang="en-US" dirty="0" smtClean="0"/>
              <a:t>H_LT: low </a:t>
            </a:r>
            <a:r>
              <a:rPr lang="en-US" dirty="0"/>
              <a:t>temperature </a:t>
            </a:r>
            <a:r>
              <a:rPr lang="en-US" dirty="0" smtClean="0"/>
              <a:t>heat demand:</a:t>
            </a:r>
          </a:p>
          <a:p>
            <a:r>
              <a:rPr lang="en-US" dirty="0" smtClean="0"/>
              <a:t>Digestion chamber</a:t>
            </a:r>
          </a:p>
          <a:p>
            <a:r>
              <a:rPr lang="en-US" dirty="0" smtClean="0"/>
              <a:t> </a:t>
            </a:r>
          </a:p>
          <a:p>
            <a:r>
              <a:rPr lang="sv-SE" dirty="0" smtClean="0"/>
              <a:t>Q: heat </a:t>
            </a:r>
            <a:r>
              <a:rPr lang="sv-SE" dirty="0" err="1" smtClean="0"/>
              <a:t>flow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988236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5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setup vs. integrated heat power </a:t>
            </a:r>
            <a:endParaRPr lang="en-US" dirty="0"/>
          </a:p>
        </p:txBody>
      </p:sp>
      <p:pic>
        <p:nvPicPr>
          <p:cNvPr id="5" name="Platshållare för innehåll 4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745" y="1227892"/>
            <a:ext cx="5602992" cy="2354757"/>
          </a:xfrm>
          <a:prstGeom prst="rect">
            <a:avLst/>
          </a:prstGeom>
          <a:noFill/>
        </p:spPr>
      </p:pic>
      <p:pic>
        <p:nvPicPr>
          <p:cNvPr id="6" name="Bildobjekt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378" y="3755034"/>
            <a:ext cx="5546359" cy="2443397"/>
          </a:xfrm>
          <a:prstGeom prst="rect">
            <a:avLst/>
          </a:prstGeom>
          <a:noFill/>
        </p:spPr>
      </p:pic>
      <p:sp>
        <p:nvSpPr>
          <p:cNvPr id="7" name="textruta 6"/>
          <p:cNvSpPr txBox="1"/>
          <p:nvPr/>
        </p:nvSpPr>
        <p:spPr>
          <a:xfrm>
            <a:off x="707957" y="1648918"/>
            <a:ext cx="307705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T: 90</a:t>
            </a:r>
            <a:r>
              <a:rPr lang="sv-SE" dirty="0" smtClean="0">
                <a:cs typeface="Times New Roman"/>
              </a:rPr>
              <a:t>°C</a:t>
            </a:r>
          </a:p>
          <a:p>
            <a:endParaRPr lang="sv-SE" dirty="0" smtClean="0"/>
          </a:p>
          <a:p>
            <a:r>
              <a:rPr lang="sv-SE" dirty="0" smtClean="0"/>
              <a:t>Heat </a:t>
            </a:r>
            <a:r>
              <a:rPr lang="sv-SE" dirty="0" err="1" smtClean="0"/>
              <a:t>demand</a:t>
            </a:r>
            <a:endParaRPr lang="sv-SE" dirty="0" smtClean="0"/>
          </a:p>
          <a:p>
            <a:r>
              <a:rPr lang="sv-SE" dirty="0" smtClean="0"/>
              <a:t>Q </a:t>
            </a:r>
            <a:r>
              <a:rPr lang="sv-SE" dirty="0"/>
              <a:t>= H</a:t>
            </a:r>
            <a:r>
              <a:rPr lang="sv-SE" sz="1200" dirty="0"/>
              <a:t>LT</a:t>
            </a:r>
          </a:p>
          <a:p>
            <a:endParaRPr lang="sv-SE" dirty="0" smtClean="0">
              <a:cs typeface="Times New Roman"/>
            </a:endParaRPr>
          </a:p>
        </p:txBody>
      </p:sp>
      <p:sp>
        <p:nvSpPr>
          <p:cNvPr id="8" name="textruta 7"/>
          <p:cNvSpPr txBox="1"/>
          <p:nvPr/>
        </p:nvSpPr>
        <p:spPr>
          <a:xfrm>
            <a:off x="944380" y="4721902"/>
            <a:ext cx="5912837" cy="24929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 smtClean="0"/>
              <a:t>T1: 90</a:t>
            </a:r>
            <a:r>
              <a:rPr lang="sv-SE" dirty="0" smtClean="0">
                <a:cs typeface="Times New Roman"/>
              </a:rPr>
              <a:t>°C</a:t>
            </a:r>
          </a:p>
          <a:p>
            <a:r>
              <a:rPr lang="sv-SE" b="1" dirty="0" smtClean="0">
                <a:cs typeface="Times New Roman"/>
              </a:rPr>
              <a:t>T2: 45 - 55°C</a:t>
            </a:r>
          </a:p>
          <a:p>
            <a:endParaRPr lang="sv-SE" dirty="0" smtClean="0">
              <a:cs typeface="Times New Roman"/>
            </a:endParaRPr>
          </a:p>
          <a:p>
            <a:r>
              <a:rPr lang="sv-SE" dirty="0" smtClean="0">
                <a:cs typeface="Times New Roman"/>
              </a:rPr>
              <a:t>Heat </a:t>
            </a:r>
            <a:r>
              <a:rPr lang="sv-SE" dirty="0" err="1" smtClean="0">
                <a:cs typeface="Times New Roman"/>
              </a:rPr>
              <a:t>demand</a:t>
            </a:r>
            <a:endParaRPr lang="sv-SE" dirty="0">
              <a:cs typeface="Times New Roman"/>
            </a:endParaRPr>
          </a:p>
          <a:p>
            <a:r>
              <a:rPr lang="sv-SE" dirty="0" smtClean="0">
                <a:cs typeface="Times New Roman"/>
              </a:rPr>
              <a:t>Q1 = </a:t>
            </a:r>
            <a:r>
              <a:rPr lang="sv-SE" dirty="0" smtClean="0"/>
              <a:t>H</a:t>
            </a:r>
            <a:r>
              <a:rPr lang="sv-SE" sz="1200" dirty="0" smtClean="0"/>
              <a:t>LT</a:t>
            </a:r>
            <a:r>
              <a:rPr lang="sv-SE" dirty="0" smtClean="0"/>
              <a:t> + </a:t>
            </a:r>
            <a:r>
              <a:rPr lang="sv-SE" dirty="0" err="1" smtClean="0"/>
              <a:t>E</a:t>
            </a:r>
            <a:r>
              <a:rPr lang="sv-SE" sz="1200" dirty="0" err="1" smtClean="0"/>
              <a:t>el</a:t>
            </a:r>
            <a:endParaRPr lang="sv-SE" sz="1200" dirty="0" smtClean="0"/>
          </a:p>
          <a:p>
            <a:endParaRPr lang="sv-SE" sz="1200" dirty="0"/>
          </a:p>
          <a:p>
            <a:r>
              <a:rPr lang="en-US" dirty="0" smtClean="0"/>
              <a:t>More biogas needed  -  how much is flared off? Free fuel</a:t>
            </a:r>
          </a:p>
          <a:p>
            <a:endParaRPr lang="sv-SE" dirty="0" smtClean="0">
              <a:cs typeface="Times New Roman"/>
            </a:endParaRPr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83935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Platshållare för innehåll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hangingPunct="0"/>
                <a:r>
                  <a:rPr lang="en-US" dirty="0"/>
                  <a:t>In order to satisfy that the low temperature heat demand is supplied from the cold circuit of the heat power we have:</a:t>
                </a:r>
                <a:endParaRPr lang="sv-SE" dirty="0"/>
              </a:p>
              <a:p>
                <a:pPr marL="0" indent="0" hangingPunct="0">
                  <a:buNone/>
                </a:pPr>
                <a:r>
                  <a:rPr lang="sv-SE" dirty="0"/>
                  <a:t> </a:t>
                </a:r>
                <a:r>
                  <a:rPr lang="sv-SE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sv-SE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sv-S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𝐻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𝐿𝑇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/>
                          </a:rPr>
                          <m:t>1−</m:t>
                        </m:r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den>
                    </m:f>
                  </m:oMath>
                </a14:m>
                <a:r>
                  <a:rPr lang="en-US" dirty="0"/>
                  <a:t>					</a:t>
                </a:r>
                <a:endParaRPr lang="en-US" dirty="0" smtClean="0"/>
              </a:p>
              <a:p>
                <a:pPr hangingPunct="0"/>
                <a:r>
                  <a:rPr lang="en-US" dirty="0" smtClean="0"/>
                  <a:t>Therefore</a:t>
                </a:r>
                <a:r>
                  <a:rPr lang="en-US" dirty="0"/>
                  <a:t>, the increase of heat production use is given by</a:t>
                </a:r>
                <a:endParaRPr lang="sv-SE" dirty="0"/>
              </a:p>
              <a:p>
                <a:pPr marL="0" indent="0" hangingPunct="0">
                  <a:buNone/>
                </a:pPr>
                <a:r>
                  <a:rPr lang="sv-SE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∆</m:t>
                        </m:r>
                        <m:r>
                          <a:rPr lang="en-US" i="1">
                            <a:latin typeface="Cambria Math"/>
                          </a:rPr>
                          <m:t>𝑄</m:t>
                        </m:r>
                        <m:r>
                          <a:rPr lang="en-US" i="1">
                            <a:latin typeface="Cambria Math"/>
                          </a:rPr>
                          <m:t>=(</m:t>
                        </m:r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)−</m:t>
                    </m:r>
                    <m:d>
                      <m:dPr>
                        <m:ctrlPr>
                          <a:rPr lang="sv-SE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sv-S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𝐻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𝐿𝑇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sv-S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𝐻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𝐻𝑇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sv-SE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sv-S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𝐻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𝐿𝑇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/>
                          </a:rPr>
                          <m:t>1−</m:t>
                        </m:r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𝐻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𝐿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𝐻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sv-SE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sv-SE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1−</m:t>
                            </m:r>
                            <m:r>
                              <a:rPr lang="en-US" i="1">
                                <a:latin typeface="Cambria Math"/>
                              </a:rPr>
                              <m:t>𝜇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−1</m:t>
                        </m:r>
                      </m:e>
                    </m:d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𝐿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sv-SE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1−</m:t>
                        </m:r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den>
                    </m:f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𝐿𝑇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pPr hangingPunct="0"/>
                <a:r>
                  <a:rPr lang="en-US" dirty="0" smtClean="0"/>
                  <a:t>In </a:t>
                </a:r>
                <a:r>
                  <a:rPr lang="en-US" dirty="0"/>
                  <a:t>fact, the electricity produced corresponds to the increased heat production, which is equal to the increased gas use </a:t>
                </a:r>
                <a:endParaRPr lang="sv-SE" dirty="0"/>
              </a:p>
              <a:p>
                <a:pPr marL="0" indent="0" hangingPunct="0">
                  <a:buNone/>
                </a:pPr>
                <a:r>
                  <a:rPr lang="sv-SE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𝑒𝑙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𝜇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∆</m:t>
                    </m:r>
                    <m:r>
                      <a:rPr lang="en-US" i="1">
                        <a:latin typeface="Cambria Math"/>
                      </a:rPr>
                      <m:t>𝑄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𝜀</m:t>
                    </m:r>
                    <m:r>
                      <a:rPr lang="en-US" i="1">
                        <a:latin typeface="Cambria Math"/>
                      </a:rPr>
                      <m:t>∆</m:t>
                    </m:r>
                    <m:r>
                      <a:rPr lang="en-US" i="1">
                        <a:latin typeface="Cambria Math"/>
                      </a:rPr>
                      <m:t>𝐺</m:t>
                    </m:r>
                  </m:oMath>
                </a14:m>
                <a:r>
                  <a:rPr lang="en-US" dirty="0"/>
                  <a:t>	</a:t>
                </a:r>
                <a:r>
                  <a:rPr lang="en-US" dirty="0" smtClean="0"/>
                  <a:t>where </a:t>
                </a:r>
                <a:r>
                  <a:rPr lang="en-US" dirty="0"/>
                  <a:t>ε is the efficiency of the boiler.</a:t>
                </a:r>
                <a:endParaRPr lang="sv-SE" dirty="0"/>
              </a:p>
              <a:p>
                <a:pPr hangingPunct="0"/>
                <a:r>
                  <a:rPr lang="en-US" dirty="0"/>
                  <a:t>In addition to this we have the contribution of rest of the flared gas G_F, for which there is no need to use heat from the cold circuit of the heat power (as this has already been satisfied). Therefore, the total electricity produced is</a:t>
                </a:r>
                <a:endParaRPr lang="sv-SE" dirty="0"/>
              </a:p>
              <a:p>
                <a:pPr marL="0" indent="0" hangingPunct="0">
                  <a:buNone/>
                </a:pPr>
                <a:r>
                  <a:rPr lang="sv-SE" dirty="0" smtClean="0"/>
                  <a:t>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sv-SE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𝑒𝑙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𝑡𝑜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∆</m:t>
                    </m:r>
                    <m:r>
                      <a:rPr lang="en-US" i="1">
                        <a:latin typeface="Cambria Math"/>
                      </a:rPr>
                      <m:t>𝑄</m:t>
                    </m:r>
                    <m:r>
                      <a:rPr lang="en-US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sv-SE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sv-SE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𝐹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∆</m:t>
                        </m:r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𝜀𝜇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sv-SE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1−</m:t>
                        </m:r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den>
                    </m:f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𝐿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sv-SE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sv-SE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𝜇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en-US" i="1">
                            <a:latin typeface="Cambria Math"/>
                          </a:rPr>
                          <m:t>1−</m:t>
                        </m:r>
                        <m:r>
                          <a:rPr lang="en-US" i="1">
                            <a:latin typeface="Cambria Math"/>
                          </a:rPr>
                          <m:t>𝜇</m:t>
                        </m:r>
                      </m:den>
                    </m:f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𝐿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𝜖𝜇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𝜇</m:t>
                    </m:r>
                    <m:r>
                      <a:rPr lang="en-US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𝐿𝑇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sv-SE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𝐹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𝜀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	</a:t>
                </a:r>
                <a:endParaRPr lang="sv-SE" dirty="0"/>
              </a:p>
            </p:txBody>
          </p:sp>
        </mc:Choice>
        <mc:Fallback xmlns="">
          <p:sp>
            <p:nvSpPr>
              <p:cNvPr id="2" name="Platshållare för innehåll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09" t="-2086" r="-1154"/>
                </a:stretch>
              </a:blipFill>
            </p:spPr>
            <p:txBody>
              <a:bodyPr/>
              <a:lstStyle/>
              <a:p>
                <a:r>
                  <a:rPr lang="sv-S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6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electrical effici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58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Some of the flared biogas is used for the electricity production of the ORC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But the rest of the </a:t>
            </a:r>
            <a:r>
              <a:rPr lang="en-US" dirty="0"/>
              <a:t>flared biogas can </a:t>
            </a:r>
            <a:r>
              <a:rPr lang="en-US" dirty="0" smtClean="0"/>
              <a:t>also be </a:t>
            </a:r>
            <a:r>
              <a:rPr lang="en-US" dirty="0"/>
              <a:t>used for electricity </a:t>
            </a:r>
            <a:r>
              <a:rPr lang="en-US" dirty="0" smtClean="0"/>
              <a:t>production and not for heat generation</a:t>
            </a:r>
          </a:p>
          <a:p>
            <a:r>
              <a:rPr lang="en-US" dirty="0" smtClean="0"/>
              <a:t>Normally</a:t>
            </a:r>
            <a:r>
              <a:rPr lang="en-US" dirty="0" smtClean="0"/>
              <a:t>, if the digestion chamber or other services require less heat, the biogas is flared off and CHP is not efficient at all. It needs cooling. Gas boiler may step in.</a:t>
            </a:r>
          </a:p>
          <a:p>
            <a:r>
              <a:rPr lang="en-US" dirty="0" smtClean="0"/>
              <a:t>But the heat power unit needs heat, all the time</a:t>
            </a:r>
          </a:p>
          <a:p>
            <a:r>
              <a:rPr lang="en-US" dirty="0" smtClean="0"/>
              <a:t>It means, the CHP can be running for longer period of time (topping cycle) since the heat generated can be used for electricity production (ORC) (bottoming cycle).</a:t>
            </a:r>
          </a:p>
          <a:p>
            <a:r>
              <a:rPr lang="en-US" dirty="0" smtClean="0"/>
              <a:t>Actually, the CHP can be running as long as gas is produced, independent of the heat demand </a:t>
            </a:r>
          </a:p>
          <a:p>
            <a:r>
              <a:rPr lang="en-US" dirty="0" smtClean="0"/>
              <a:t>In addition to the electricity produced by the CHP, electricity is produced by the ORC as well. </a:t>
            </a:r>
          </a:p>
          <a:p>
            <a:r>
              <a:rPr lang="en-US" dirty="0" smtClean="0"/>
              <a:t>The total electricity production corresponds to 45% of the energy of the flared gas</a:t>
            </a:r>
            <a:endParaRPr lang="en-US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7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electricity effici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297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Platshållare för innehåll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4734589"/>
              </p:ext>
            </p:extLst>
          </p:nvPr>
        </p:nvGraphicFramePr>
        <p:xfrm>
          <a:off x="1065134" y="2817720"/>
          <a:ext cx="5088327" cy="929820"/>
        </p:xfrm>
        <a:graphic>
          <a:graphicData uri="http://schemas.openxmlformats.org/drawingml/2006/table">
            <a:tbl>
              <a:tblPr firstRow="1" firstCol="1" bandRow="1"/>
              <a:tblGrid>
                <a:gridCol w="2326092"/>
                <a:gridCol w="872285"/>
                <a:gridCol w="1017665"/>
                <a:gridCol w="872285"/>
              </a:tblGrid>
              <a:tr h="464910"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WWTP </a:t>
                      </a:r>
                      <a:endParaRPr lang="sv-SE" sz="1600" dirty="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 b="1" dirty="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SYVAB</a:t>
                      </a:r>
                      <a:endParaRPr lang="sv-SE" sz="1600" b="1" dirty="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VA SYD</a:t>
                      </a:r>
                      <a:endParaRPr lang="sv-SE" sz="1600" dirty="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NSVA</a:t>
                      </a:r>
                      <a:endParaRPr lang="sv-SE" sz="1600" dirty="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64910"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Electricity potential MWh</a:t>
                      </a:r>
                      <a:endParaRPr lang="sv-SE" sz="1600" dirty="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420-710</a:t>
                      </a:r>
                      <a:endParaRPr lang="sv-SE" sz="160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280-480</a:t>
                      </a:r>
                      <a:endParaRPr lang="sv-SE" sz="160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ts val="125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Palatino Linotype"/>
                          <a:ea typeface="Times New Roman"/>
                          <a:cs typeface="Times New Roman"/>
                        </a:rPr>
                        <a:t>50-80</a:t>
                      </a:r>
                      <a:endParaRPr lang="sv-SE" sz="1600" dirty="0">
                        <a:effectLst/>
                        <a:latin typeface="Palatino Linotype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8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492443"/>
          </a:xfrm>
        </p:spPr>
        <p:txBody>
          <a:bodyPr/>
          <a:lstStyle/>
          <a:p>
            <a:r>
              <a:rPr lang="en-US" dirty="0"/>
              <a:t>The estimated electric potential of the studied WWTP</a:t>
            </a:r>
            <a:endParaRPr lang="sv-SE" dirty="0"/>
          </a:p>
        </p:txBody>
      </p:sp>
      <p:sp>
        <p:nvSpPr>
          <p:cNvPr id="7" name="Rektangel 6"/>
          <p:cNvSpPr/>
          <p:nvPr/>
        </p:nvSpPr>
        <p:spPr>
          <a:xfrm>
            <a:off x="707956" y="1848414"/>
            <a:ext cx="979107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Georgia" panose="02040502050405020303" pitchFamily="18" charset="0"/>
              </a:rPr>
              <a:t>The size of the WWTP is crucial: </a:t>
            </a:r>
            <a:br>
              <a:rPr lang="en-US" dirty="0">
                <a:latin typeface="Georgia" panose="02040502050405020303" pitchFamily="18" charset="0"/>
              </a:rPr>
            </a:br>
            <a:r>
              <a:rPr lang="en-US" dirty="0">
                <a:latin typeface="Georgia" panose="02040502050405020303" pitchFamily="18" charset="0"/>
              </a:rPr>
              <a:t>- </a:t>
            </a:r>
            <a:r>
              <a:rPr lang="en-US" dirty="0" smtClean="0">
                <a:latin typeface="Georgia" panose="02040502050405020303" pitchFamily="18" charset="0"/>
              </a:rPr>
              <a:t>the </a:t>
            </a:r>
            <a:r>
              <a:rPr lang="en-US" dirty="0">
                <a:latin typeface="Georgia" panose="02040502050405020303" pitchFamily="18" charset="0"/>
              </a:rPr>
              <a:t>digester heat </a:t>
            </a:r>
            <a:r>
              <a:rPr lang="en-US" dirty="0" smtClean="0">
                <a:latin typeface="Georgia" panose="02040502050405020303" pitchFamily="18" charset="0"/>
              </a:rPr>
              <a:t>demand (right flows for the ORC)</a:t>
            </a:r>
            <a:r>
              <a:rPr lang="en-US" dirty="0">
                <a:latin typeface="Georgia" panose="02040502050405020303" pitchFamily="18" charset="0"/>
              </a:rPr>
              <a:t/>
            </a:r>
            <a:br>
              <a:rPr lang="en-US" dirty="0">
                <a:latin typeface="Georgia" panose="02040502050405020303" pitchFamily="18" charset="0"/>
              </a:rPr>
            </a:br>
            <a:r>
              <a:rPr lang="en-US" dirty="0">
                <a:latin typeface="Georgia" panose="02040502050405020303" pitchFamily="18" charset="0"/>
              </a:rPr>
              <a:t>- </a:t>
            </a:r>
            <a:r>
              <a:rPr lang="en-US" dirty="0" smtClean="0">
                <a:latin typeface="Georgia" panose="02040502050405020303" pitchFamily="18" charset="0"/>
              </a:rPr>
              <a:t>the </a:t>
            </a:r>
            <a:r>
              <a:rPr lang="en-US" dirty="0">
                <a:latin typeface="Georgia" panose="02040502050405020303" pitchFamily="18" charset="0"/>
              </a:rPr>
              <a:t>amount of biogas </a:t>
            </a:r>
            <a:r>
              <a:rPr lang="en-US" dirty="0" smtClean="0">
                <a:latin typeface="Georgia" panose="02040502050405020303" pitchFamily="18" charset="0"/>
              </a:rPr>
              <a:t>flared</a:t>
            </a:r>
          </a:p>
          <a:p>
            <a:endParaRPr lang="en-US" dirty="0">
              <a:latin typeface="Georgia" panose="02040502050405020303" pitchFamily="18" charset="0"/>
            </a:endParaRPr>
          </a:p>
          <a:p>
            <a:endParaRPr lang="sv-SE" i="1" dirty="0" smtClean="0">
              <a:latin typeface="Georgia" panose="02040502050405020303" pitchFamily="18" charset="0"/>
            </a:endParaRPr>
          </a:p>
          <a:p>
            <a:endParaRPr lang="sv-SE" i="1" dirty="0">
              <a:latin typeface="Georgia" panose="02040502050405020303" pitchFamily="18" charset="0"/>
            </a:endParaRPr>
          </a:p>
          <a:p>
            <a:endParaRPr lang="sv-SE" i="1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</a:rPr>
              <a:t>The proposed technical solution is relevant to WWTP producing and using gas for heating of digesters and is sufficiently large (over 100 000 </a:t>
            </a:r>
            <a:r>
              <a:rPr lang="en-US" dirty="0" err="1" smtClean="0">
                <a:latin typeface="Georgia" panose="02040502050405020303" pitchFamily="18" charset="0"/>
              </a:rPr>
              <a:t>pe</a:t>
            </a:r>
            <a:r>
              <a:rPr lang="en-US" dirty="0" smtClean="0">
                <a:latin typeface="Georgia" panose="02040502050405020303" pitchFamily="18" charset="0"/>
              </a:rPr>
              <a:t>)</a:t>
            </a:r>
            <a:endParaRPr lang="en-US" i="1" dirty="0" smtClean="0">
              <a:latin typeface="Georgia" panose="02040502050405020303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29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19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of heat power in WWTP 1 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487591"/>
              </p:ext>
            </p:extLst>
          </p:nvPr>
        </p:nvGraphicFramePr>
        <p:xfrm>
          <a:off x="419724" y="1034321"/>
          <a:ext cx="11538757" cy="4279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r:id="rId3" imgW="12506345" imgH="4638743" progId="Visio.Drawing.15">
                  <p:embed/>
                </p:oleObj>
              </mc:Choice>
              <mc:Fallback>
                <p:oleObj r:id="rId3" imgW="12506345" imgH="46387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724" y="1034321"/>
                        <a:ext cx="11538757" cy="4279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ruta 6"/>
          <p:cNvSpPr txBox="1"/>
          <p:nvPr/>
        </p:nvSpPr>
        <p:spPr>
          <a:xfrm>
            <a:off x="8461948" y="3672590"/>
            <a:ext cx="279566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Georgia" panose="02040502050405020303" pitchFamily="18" charset="0"/>
              </a:rPr>
              <a:t>T_H1: 90</a:t>
            </a:r>
            <a:r>
              <a:rPr lang="en-US" dirty="0" smtClean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_H2: 84</a:t>
            </a:r>
            <a:r>
              <a:rPr lang="en-US" dirty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_C1: 40</a:t>
            </a:r>
            <a:r>
              <a:rPr lang="en-US" dirty="0" smtClean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_C2: 55</a:t>
            </a:r>
            <a:r>
              <a:rPr lang="en-US" dirty="0" smtClean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  <a:cs typeface="Times New Roman"/>
              </a:rPr>
              <a:t>ΔT: 50 → 7.5% electrical efficiency (low)</a:t>
            </a:r>
            <a:endParaRPr lang="en-US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140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MARC PUIG VON FRIESEN (</a:t>
            </a:r>
            <a:r>
              <a:rPr lang="sv-SE" dirty="0" smtClean="0"/>
              <a:t>PROJECT </a:t>
            </a:r>
            <a:r>
              <a:rPr lang="sv-SE" dirty="0"/>
              <a:t>LEADER), </a:t>
            </a:r>
            <a:r>
              <a:rPr lang="sv-SE" b="1" dirty="0"/>
              <a:t>RISE </a:t>
            </a:r>
          </a:p>
          <a:p>
            <a:r>
              <a:rPr lang="sv-SE" dirty="0"/>
              <a:t>PETER ODHNER (COORDINATOR </a:t>
            </a:r>
            <a:r>
              <a:rPr lang="sv-SE" b="1" dirty="0"/>
              <a:t>SWECO</a:t>
            </a:r>
            <a:r>
              <a:rPr lang="sv-SE" dirty="0"/>
              <a:t>), </a:t>
            </a:r>
            <a:r>
              <a:rPr lang="sv-SE" b="1" dirty="0"/>
              <a:t>LÄNSTYRELSEN SKÅNE</a:t>
            </a:r>
            <a:r>
              <a:rPr lang="sv-SE" dirty="0"/>
              <a:t>, FORMER SWECO</a:t>
            </a:r>
          </a:p>
          <a:p>
            <a:r>
              <a:rPr lang="sv-SE" dirty="0"/>
              <a:t>MAGNUS ARNELL, </a:t>
            </a:r>
            <a:r>
              <a:rPr lang="sv-SE" b="1" dirty="0"/>
              <a:t>RISE</a:t>
            </a:r>
          </a:p>
          <a:p>
            <a:r>
              <a:rPr lang="sv-SE" dirty="0"/>
              <a:t>MAGNUS SVENSSON, </a:t>
            </a:r>
            <a:r>
              <a:rPr lang="sv-SE" b="1" dirty="0"/>
              <a:t>SWECO</a:t>
            </a:r>
          </a:p>
          <a:p>
            <a:r>
              <a:rPr lang="sv-SE" dirty="0"/>
              <a:t>ANDERS HJÖRNHEDE, </a:t>
            </a:r>
            <a:r>
              <a:rPr lang="sv-SE" b="1" dirty="0"/>
              <a:t>RISE</a:t>
            </a:r>
          </a:p>
          <a:p>
            <a:r>
              <a:rPr lang="sv-SE" dirty="0"/>
              <a:t>PONTUS IVARSSON, </a:t>
            </a:r>
            <a:r>
              <a:rPr lang="sv-SE" b="1" dirty="0"/>
              <a:t>SWECO</a:t>
            </a:r>
          </a:p>
          <a:p>
            <a:r>
              <a:rPr lang="sv-SE" dirty="0"/>
              <a:t>ANNA-KARIN JANNASCH, </a:t>
            </a:r>
            <a:r>
              <a:rPr lang="sv-SE" b="1" dirty="0"/>
              <a:t>RISE</a:t>
            </a:r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2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ject Group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418708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20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stallation </a:t>
            </a:r>
            <a:r>
              <a:rPr lang="sv-SE" dirty="0" err="1"/>
              <a:t>of</a:t>
            </a:r>
            <a:r>
              <a:rPr lang="sv-SE" dirty="0"/>
              <a:t> heat </a:t>
            </a:r>
            <a:r>
              <a:rPr lang="sv-SE" dirty="0" err="1"/>
              <a:t>power</a:t>
            </a:r>
            <a:r>
              <a:rPr lang="sv-SE" dirty="0"/>
              <a:t> in WWTP 2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897508"/>
              </p:ext>
            </p:extLst>
          </p:nvPr>
        </p:nvGraphicFramePr>
        <p:xfrm>
          <a:off x="1" y="1731364"/>
          <a:ext cx="11879704" cy="4224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r:id="rId3" imgW="12658700" imgH="4495800" progId="Visio.Drawing.15">
                  <p:embed/>
                </p:oleObj>
              </mc:Choice>
              <mc:Fallback>
                <p:oleObj r:id="rId3" imgW="12658700" imgH="4495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731364"/>
                        <a:ext cx="11879704" cy="4224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ruta 6"/>
          <p:cNvSpPr txBox="1"/>
          <p:nvPr/>
        </p:nvSpPr>
        <p:spPr>
          <a:xfrm>
            <a:off x="8372005" y="974360"/>
            <a:ext cx="279566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Georgia" panose="02040502050405020303" pitchFamily="18" charset="0"/>
              </a:rPr>
              <a:t>T_H1: 90</a:t>
            </a:r>
            <a:r>
              <a:rPr lang="en-US" dirty="0" smtClean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_H2: 82</a:t>
            </a:r>
            <a:r>
              <a:rPr lang="en-US" dirty="0" smtClean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_C1: 20</a:t>
            </a:r>
            <a:r>
              <a:rPr lang="en-US" dirty="0" smtClean="0">
                <a:latin typeface="Times New Roman"/>
                <a:cs typeface="Times New Roman"/>
              </a:rPr>
              <a:t>°</a:t>
            </a:r>
            <a:r>
              <a:rPr lang="en-US" dirty="0" smtClean="0">
                <a:latin typeface="Georgia" panose="02040502050405020303" pitchFamily="18" charset="0"/>
              </a:rPr>
              <a:t>C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_C2: 55</a:t>
            </a:r>
            <a:r>
              <a:rPr lang="en-US" dirty="0">
                <a:latin typeface="Times New Roman"/>
                <a:cs typeface="Times New Roman"/>
              </a:rPr>
              <a:t>°</a:t>
            </a:r>
            <a:r>
              <a:rPr lang="en-US" dirty="0">
                <a:latin typeface="Georgia" panose="02040502050405020303" pitchFamily="18" charset="0"/>
              </a:rPr>
              <a:t>C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  <a:cs typeface="Times New Roman"/>
              </a:rPr>
              <a:t>ΔT: 70 → 10% electrical efficiency (OK)</a:t>
            </a:r>
            <a:endParaRPr lang="en-US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32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21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369332"/>
          </a:xfrm>
        </p:spPr>
        <p:txBody>
          <a:bodyPr/>
          <a:lstStyle/>
          <a:p>
            <a:r>
              <a:rPr lang="sv-SE" sz="2400" dirty="0" err="1" smtClean="0"/>
              <a:t>Adapation</a:t>
            </a:r>
            <a:r>
              <a:rPr lang="sv-SE" sz="2400" dirty="0" smtClean="0"/>
              <a:t> must be </a:t>
            </a:r>
            <a:r>
              <a:rPr lang="sv-SE" sz="2400" dirty="0" err="1" smtClean="0"/>
              <a:t>made</a:t>
            </a:r>
            <a:r>
              <a:rPr lang="sv-SE" sz="2400" dirty="0" smtClean="0"/>
              <a:t> on the digesters </a:t>
            </a:r>
            <a:r>
              <a:rPr lang="sv-SE" sz="2400" dirty="0" err="1" smtClean="0"/>
              <a:t>water</a:t>
            </a:r>
            <a:r>
              <a:rPr lang="sv-SE" sz="2400" dirty="0" smtClean="0"/>
              <a:t> </a:t>
            </a:r>
            <a:r>
              <a:rPr lang="sv-SE" sz="2400" dirty="0" err="1" smtClean="0"/>
              <a:t>sludge</a:t>
            </a:r>
            <a:r>
              <a:rPr lang="sv-SE" sz="2400" dirty="0" smtClean="0"/>
              <a:t> heat </a:t>
            </a:r>
            <a:r>
              <a:rPr lang="sv-SE" sz="2400" dirty="0" err="1" smtClean="0"/>
              <a:t>exchanger</a:t>
            </a:r>
            <a:endParaRPr lang="sv-SE" sz="2400" dirty="0"/>
          </a:p>
        </p:txBody>
      </p:sp>
      <p:pic>
        <p:nvPicPr>
          <p:cNvPr id="5" name="Bildobjekt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97" b="6499"/>
          <a:stretch/>
        </p:blipFill>
        <p:spPr bwMode="auto">
          <a:xfrm>
            <a:off x="3020154" y="1686393"/>
            <a:ext cx="2691098" cy="24220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Bildobjekt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135" y="1506511"/>
            <a:ext cx="2337206" cy="2682923"/>
          </a:xfrm>
          <a:prstGeom prst="rect">
            <a:avLst/>
          </a:prstGeom>
        </p:spPr>
      </p:pic>
      <p:pic>
        <p:nvPicPr>
          <p:cNvPr id="7" name="Platshållare för innehåll 4" descr="I:\Presentationsmaterial\Bilder\Lackeby\VVX SW - Netherland Bath WWTP - 2015\VVX SW Bath 2015.jpg"/>
          <p:cNvPicPr>
            <a:picLocks noGrp="1"/>
          </p:cNvPicPr>
          <p:nvPr>
            <p:ph idx="1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600" b="15370"/>
          <a:stretch/>
        </p:blipFill>
        <p:spPr bwMode="auto">
          <a:xfrm>
            <a:off x="1362447" y="4276919"/>
            <a:ext cx="4580313" cy="195340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0444" y="1862134"/>
            <a:ext cx="336232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ruta 7"/>
          <p:cNvSpPr txBox="1"/>
          <p:nvPr/>
        </p:nvSpPr>
        <p:spPr>
          <a:xfrm>
            <a:off x="7172793" y="4276919"/>
            <a:ext cx="33652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55°C </a:t>
            </a:r>
            <a:r>
              <a:rPr lang="sv-SE" dirty="0" err="1" smtClean="0"/>
              <a:t>instead</a:t>
            </a:r>
            <a:r>
              <a:rPr lang="sv-SE" dirty="0" smtClean="0"/>
              <a:t> </a:t>
            </a:r>
            <a:r>
              <a:rPr lang="sv-SE" dirty="0" err="1" smtClean="0"/>
              <a:t>of</a:t>
            </a:r>
            <a:r>
              <a:rPr lang="sv-SE" dirty="0"/>
              <a:t> 90°C</a:t>
            </a:r>
            <a:endParaRPr lang="sv-SE" dirty="0" smtClean="0"/>
          </a:p>
          <a:p>
            <a:r>
              <a:rPr lang="sv-SE" dirty="0" err="1" smtClean="0"/>
              <a:t>Cost</a:t>
            </a:r>
            <a:r>
              <a:rPr lang="sv-SE" dirty="0" smtClean="0"/>
              <a:t>: </a:t>
            </a:r>
            <a:r>
              <a:rPr lang="sv-SE" dirty="0" err="1" smtClean="0"/>
              <a:t>about</a:t>
            </a:r>
            <a:r>
              <a:rPr lang="sv-SE" dirty="0" smtClean="0"/>
              <a:t> 380 </a:t>
            </a:r>
            <a:r>
              <a:rPr lang="sv-SE" dirty="0" err="1" smtClean="0"/>
              <a:t>kSEK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9181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22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Economic</a:t>
            </a:r>
            <a:r>
              <a:rPr lang="sv-SE" dirty="0" smtClean="0"/>
              <a:t> </a:t>
            </a:r>
            <a:r>
              <a:rPr lang="sv-SE" dirty="0" err="1" smtClean="0"/>
              <a:t>analysis</a:t>
            </a:r>
            <a:r>
              <a:rPr lang="sv-SE" dirty="0" smtClean="0"/>
              <a:t> ORC (+CHP)</a:t>
            </a:r>
            <a:endParaRPr lang="sv-SE" dirty="0"/>
          </a:p>
        </p:txBody>
      </p:sp>
      <p:sp>
        <p:nvSpPr>
          <p:cNvPr id="7" name="textruta 6"/>
          <p:cNvSpPr txBox="1"/>
          <p:nvPr/>
        </p:nvSpPr>
        <p:spPr>
          <a:xfrm>
            <a:off x="5194092" y="2584672"/>
            <a:ext cx="610849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Georgia" panose="02040502050405020303" pitchFamily="18" charset="0"/>
              </a:rPr>
              <a:t>Electricity price: 88 </a:t>
            </a:r>
            <a:r>
              <a:rPr lang="en-US" dirty="0" err="1" smtClean="0">
                <a:latin typeface="Georgia" panose="02040502050405020303" pitchFamily="18" charset="0"/>
              </a:rPr>
              <a:t>öre</a:t>
            </a:r>
            <a:r>
              <a:rPr lang="en-US" dirty="0" smtClean="0">
                <a:latin typeface="Georgia" panose="02040502050405020303" pitchFamily="18" charset="0"/>
              </a:rPr>
              <a:t>/kWh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Pay-off time: 8 years, without electricity tax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Pay-off time: 13 years, with electricity tax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</a:rPr>
              <a:t>Tax: 29.3 </a:t>
            </a:r>
            <a:r>
              <a:rPr lang="en-US" dirty="0" err="1" smtClean="0">
                <a:latin typeface="Georgia" panose="02040502050405020303" pitchFamily="18" charset="0"/>
              </a:rPr>
              <a:t>öre</a:t>
            </a:r>
            <a:r>
              <a:rPr lang="en-US" dirty="0" smtClean="0">
                <a:latin typeface="Georgia" panose="02040502050405020303" pitchFamily="18" charset="0"/>
              </a:rPr>
              <a:t>/kWh on green electricity if over 50kW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</a:rPr>
              <a:t>Cost per produced kWh: 0.61 SEK</a:t>
            </a:r>
          </a:p>
          <a:p>
            <a:endParaRPr lang="en-US" dirty="0" smtClean="0">
              <a:latin typeface="Georgia" panose="02040502050405020303" pitchFamily="18" charset="0"/>
            </a:endParaRPr>
          </a:p>
          <a:p>
            <a:r>
              <a:rPr lang="en-US" dirty="0" smtClean="0">
                <a:latin typeface="Georgia" panose="02040502050405020303" pitchFamily="18" charset="0"/>
              </a:rPr>
              <a:t>Note: the suggested heat power solution is expected to be more profitable in Germany, Italy and USA due to taxes and electricity prices</a:t>
            </a:r>
            <a:r>
              <a:rPr lang="sv-SE" dirty="0" smtClean="0"/>
              <a:t>	  </a:t>
            </a:r>
          </a:p>
          <a:p>
            <a:endParaRPr lang="sv-SE" dirty="0"/>
          </a:p>
        </p:txBody>
      </p:sp>
      <p:graphicFrame>
        <p:nvGraphicFramePr>
          <p:cNvPr id="8" name="Tabell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896841"/>
              </p:ext>
            </p:extLst>
          </p:nvPr>
        </p:nvGraphicFramePr>
        <p:xfrm>
          <a:off x="550863" y="2584672"/>
          <a:ext cx="4102100" cy="3619500"/>
        </p:xfrm>
        <a:graphic>
          <a:graphicData uri="http://schemas.openxmlformats.org/drawingml/2006/table">
            <a:tbl>
              <a:tblPr/>
              <a:tblGrid>
                <a:gridCol w="2425700"/>
                <a:gridCol w="10668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me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stallation, lowtempsystem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Heat ex, pipes et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iscount r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preciation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st valu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st of capital*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6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perati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aintenance, 2 %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duction cos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,6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k/kWh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youts*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3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* Annui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duction of electricity, OR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Wh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st of eletricit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ek/MWh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yments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ntribution Margin excl ta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ksek/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y-off excl ta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,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y-off incl ta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v-SE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,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ktangel 9"/>
          <p:cNvSpPr/>
          <p:nvPr/>
        </p:nvSpPr>
        <p:spPr>
          <a:xfrm>
            <a:off x="550863" y="1029044"/>
            <a:ext cx="110902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Georgia" panose="02040502050405020303" pitchFamily="18" charset="0"/>
              </a:rPr>
              <a:t>Assumptions made: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The installation runs during normal operation over the entire year</a:t>
            </a:r>
          </a:p>
          <a:p>
            <a:r>
              <a:rPr lang="en-US" dirty="0" smtClean="0">
                <a:latin typeface="Georgia" panose="02040502050405020303" pitchFamily="18" charset="0"/>
              </a:rPr>
              <a:t>About 44% of the flared gas becomes electricity</a:t>
            </a:r>
            <a:endParaRPr lang="en-US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26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Platshållare för innehåll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8889566"/>
              </p:ext>
            </p:extLst>
          </p:nvPr>
        </p:nvGraphicFramePr>
        <p:xfrm>
          <a:off x="1566473" y="2121108"/>
          <a:ext cx="8416976" cy="2930576"/>
        </p:xfrm>
        <a:graphic>
          <a:graphicData uri="http://schemas.openxmlformats.org/drawingml/2006/table">
            <a:tbl>
              <a:tblPr firstRow="1" firstCol="1" bandRow="1"/>
              <a:tblGrid>
                <a:gridCol w="3003261"/>
                <a:gridCol w="1510991"/>
                <a:gridCol w="1849738"/>
                <a:gridCol w="2052986"/>
              </a:tblGrid>
              <a:tr h="7326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RC (+CHP)</a:t>
                      </a:r>
                      <a:endParaRPr lang="sv-SE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Gas Turbin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Gas Engin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26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Investment </a:t>
                      </a:r>
                      <a:r>
                        <a:rPr lang="sv-SE" sz="200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cost</a:t>
                      </a: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MSEK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,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26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Produced electricity [MWh/year]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7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6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6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26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Cost per produced kWh [SEK]</a:t>
                      </a:r>
                      <a:endParaRPr lang="sv-SE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0,61</a:t>
                      </a:r>
                      <a:endParaRPr lang="sv-SE" sz="2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>
                          <a:effectLst/>
                          <a:latin typeface="Calibri"/>
                          <a:ea typeface="Calibri"/>
                          <a:cs typeface="Times New Roman"/>
                        </a:rPr>
                        <a:t>1,0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v-SE" sz="20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,3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23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RC – gas turbine and gas eng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723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WWTPs is needed : high flows and lot of flared gas</a:t>
            </a:r>
          </a:p>
          <a:p>
            <a:r>
              <a:rPr lang="en-US" dirty="0" smtClean="0"/>
              <a:t>Split the </a:t>
            </a:r>
            <a:r>
              <a:rPr lang="en-US" dirty="0"/>
              <a:t>heat flow into two networks;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smtClean="0"/>
              <a:t>low </a:t>
            </a:r>
            <a:r>
              <a:rPr lang="en-US" dirty="0"/>
              <a:t>temperature system for digestion/sludge 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smtClean="0"/>
              <a:t>high </a:t>
            </a:r>
            <a:r>
              <a:rPr lang="en-US" dirty="0"/>
              <a:t>temperature system for the remaining heat demands </a:t>
            </a:r>
            <a:endParaRPr lang="en-US" dirty="0" smtClean="0"/>
          </a:p>
          <a:p>
            <a:r>
              <a:rPr lang="en-US" dirty="0" smtClean="0"/>
              <a:t>A heat power system will have a </a:t>
            </a:r>
            <a:r>
              <a:rPr lang="en-US" dirty="0" smtClean="0"/>
              <a:t>pay-off </a:t>
            </a:r>
            <a:r>
              <a:rPr lang="en-US" dirty="0" smtClean="0"/>
              <a:t>time of 13 years, on large WWTPs </a:t>
            </a:r>
          </a:p>
          <a:p>
            <a:r>
              <a:rPr lang="en-US" dirty="0" smtClean="0"/>
              <a:t>Better than competing techniques (gas engine, gas turbine)</a:t>
            </a:r>
          </a:p>
          <a:p>
            <a:r>
              <a:rPr lang="en-US" dirty="0" smtClean="0"/>
              <a:t>Very high electrical efficiency: 45% (CHP + ORC)</a:t>
            </a:r>
          </a:p>
          <a:p>
            <a:r>
              <a:rPr lang="en-US" dirty="0" smtClean="0"/>
              <a:t>No flaring at all – environmentally friendly</a:t>
            </a:r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24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Electricity production on WWT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35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ubrik 25"/>
          <p:cNvSpPr>
            <a:spLocks noGrp="1"/>
          </p:cNvSpPr>
          <p:nvPr>
            <p:ph type="ctrTitle"/>
          </p:nvPr>
        </p:nvSpPr>
        <p:spPr>
          <a:xfrm>
            <a:off x="695325" y="2692135"/>
            <a:ext cx="5048250" cy="738664"/>
          </a:xfrm>
        </p:spPr>
        <p:txBody>
          <a:bodyPr/>
          <a:lstStyle/>
          <a:p>
            <a:r>
              <a:rPr lang="en-GB" noProof="0" dirty="0" smtClean="0"/>
              <a:t>THANK YOU!</a:t>
            </a:r>
            <a:endParaRPr lang="en-GB" noProof="0" dirty="0"/>
          </a:p>
        </p:txBody>
      </p:sp>
      <p:sp>
        <p:nvSpPr>
          <p:cNvPr id="27" name="Underrubrik 2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noProof="0" dirty="0"/>
          </a:p>
        </p:txBody>
      </p:sp>
      <p:sp>
        <p:nvSpPr>
          <p:cNvPr id="28" name="Platshållare för text 27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endParaRPr lang="en-GB" noProof="0" dirty="0"/>
          </a:p>
        </p:txBody>
      </p:sp>
      <p:pic>
        <p:nvPicPr>
          <p:cNvPr id="10" name="Platshållare för bild 36" descr="shutterstock_404823748.jpg"/>
          <p:cNvPicPr>
            <a:picLocks noGrp="1" noChangeAspect="1"/>
          </p:cNvPicPr>
          <p:nvPr>
            <p:ph type="pic" sz="quarter" idx="14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083" r="4083"/>
          <a:stretch/>
        </p:blipFill>
        <p:spPr/>
      </p:pic>
      <p:pic>
        <p:nvPicPr>
          <p:cNvPr id="11" name="Platshållare för bild 39" descr="shutterstock_246422590.jpg"/>
          <p:cNvPicPr>
            <a:picLocks noGrp="1" noChangeAspect="1"/>
          </p:cNvPicPr>
          <p:nvPr>
            <p:ph type="pic" sz="quarter" idx="15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959" r="3959"/>
          <a:stretch/>
        </p:blipFill>
        <p:spPr/>
      </p:pic>
      <p:pic>
        <p:nvPicPr>
          <p:cNvPr id="12" name="Platshållare för bild 4"/>
          <p:cNvPicPr>
            <a:picLocks noGrp="1" noChangeAspect="1"/>
          </p:cNvPicPr>
          <p:nvPr>
            <p:ph type="pic" sz="quarter" idx="16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702" r="4702"/>
          <a:stretch/>
        </p:blipFill>
        <p:spPr/>
      </p:pic>
      <p:pic>
        <p:nvPicPr>
          <p:cNvPr id="13" name="Platshållare för bild 10" descr="Acreo_par_i_kok_troja_gallande.jpg"/>
          <p:cNvPicPr>
            <a:picLocks noGrp="1" noChangeAspect="1"/>
          </p:cNvPicPr>
          <p:nvPr>
            <p:ph type="pic" sz="quarter" idx="17"/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406" r="4406"/>
          <a:stretch/>
        </p:blipFill>
        <p:spPr/>
      </p:pic>
    </p:spTree>
    <p:extLst>
      <p:ext uri="{BB962C8B-B14F-4D97-AF65-F5344CB8AC3E}">
        <p14:creationId xmlns:p14="http://schemas.microsoft.com/office/powerpoint/2010/main" val="336552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sv-SE" b="1" dirty="0" err="1" smtClean="0"/>
              <a:t>Manufacturers</a:t>
            </a:r>
            <a:r>
              <a:rPr lang="sv-SE" b="1" dirty="0" smtClean="0"/>
              <a:t> </a:t>
            </a:r>
            <a:r>
              <a:rPr lang="sv-SE" b="1" dirty="0" err="1" smtClean="0"/>
              <a:t>Wastewater</a:t>
            </a:r>
            <a:r>
              <a:rPr lang="sv-SE" b="1" dirty="0" smtClean="0"/>
              <a:t> </a:t>
            </a:r>
            <a:r>
              <a:rPr lang="sv-SE" b="1" dirty="0" err="1" smtClean="0"/>
              <a:t>Treatment</a:t>
            </a:r>
            <a:r>
              <a:rPr lang="sv-SE" b="1" dirty="0" smtClean="0"/>
              <a:t> Plants (WWTP) </a:t>
            </a:r>
            <a:r>
              <a:rPr lang="sv-SE" dirty="0" smtClean="0"/>
              <a:t>Avloppsreningsverk (ARV) </a:t>
            </a:r>
            <a:endParaRPr lang="sv-SE" dirty="0"/>
          </a:p>
          <a:p>
            <a:r>
              <a:rPr lang="sv-SE" b="1" dirty="0" err="1" smtClean="0"/>
              <a:t>Lackeby</a:t>
            </a:r>
            <a:r>
              <a:rPr lang="sv-SE" dirty="0" smtClean="0"/>
              <a:t> Robert Holm</a:t>
            </a:r>
            <a:endParaRPr lang="sv-SE" dirty="0"/>
          </a:p>
          <a:p>
            <a:r>
              <a:rPr lang="sv-SE" b="1" dirty="0" err="1"/>
              <a:t>Purac</a:t>
            </a:r>
            <a:r>
              <a:rPr lang="sv-SE" dirty="0"/>
              <a:t> </a:t>
            </a:r>
            <a:r>
              <a:rPr lang="sv-SE" dirty="0" smtClean="0"/>
              <a:t> Daniel Ling</a:t>
            </a:r>
            <a:endParaRPr lang="sv-SE" dirty="0"/>
          </a:p>
          <a:p>
            <a:endParaRPr lang="sv-SE" dirty="0"/>
          </a:p>
          <a:p>
            <a:pPr marL="0" indent="0">
              <a:buNone/>
            </a:pPr>
            <a:r>
              <a:rPr lang="sv-SE" b="1" dirty="0" err="1" smtClean="0"/>
              <a:t>Manufacturers</a:t>
            </a:r>
            <a:r>
              <a:rPr lang="sv-SE" b="1" dirty="0" smtClean="0"/>
              <a:t> Heat-</a:t>
            </a:r>
            <a:r>
              <a:rPr lang="sv-SE" b="1" dirty="0" err="1" smtClean="0"/>
              <a:t>to</a:t>
            </a:r>
            <a:r>
              <a:rPr lang="sv-SE" b="1" dirty="0" smtClean="0"/>
              <a:t>-</a:t>
            </a:r>
            <a:r>
              <a:rPr lang="sv-SE" b="1" dirty="0" err="1" smtClean="0"/>
              <a:t>power</a:t>
            </a:r>
            <a:r>
              <a:rPr lang="sv-SE" b="1" dirty="0" smtClean="0"/>
              <a:t> systems (ORC) </a:t>
            </a:r>
            <a:r>
              <a:rPr lang="sv-SE" dirty="0" smtClean="0"/>
              <a:t>Värmekrafttillverkare</a:t>
            </a:r>
            <a:r>
              <a:rPr lang="sv-SE" b="1" dirty="0" smtClean="0"/>
              <a:t> </a:t>
            </a:r>
            <a:endParaRPr lang="sv-SE" dirty="0"/>
          </a:p>
          <a:p>
            <a:r>
              <a:rPr lang="sv-SE" b="1" dirty="0" err="1"/>
              <a:t>Climeon</a:t>
            </a:r>
            <a:r>
              <a:rPr lang="sv-SE" dirty="0"/>
              <a:t> </a:t>
            </a:r>
            <a:r>
              <a:rPr lang="en-US" dirty="0"/>
              <a:t>Joachim </a:t>
            </a:r>
            <a:r>
              <a:rPr lang="en-US" dirty="0" err="1"/>
              <a:t>Kärthauser</a:t>
            </a:r>
            <a:r>
              <a:rPr lang="en-US" dirty="0"/>
              <a:t> </a:t>
            </a:r>
            <a:endParaRPr lang="sv-SE" dirty="0"/>
          </a:p>
          <a:p>
            <a:r>
              <a:rPr lang="en-US" b="1" dirty="0" smtClean="0"/>
              <a:t>ECT Power </a:t>
            </a:r>
            <a:r>
              <a:rPr lang="en-US" dirty="0" smtClean="0"/>
              <a:t>Jan </a:t>
            </a:r>
            <a:r>
              <a:rPr lang="en-US" dirty="0" err="1" smtClean="0"/>
              <a:t>Bergland</a:t>
            </a:r>
            <a:endParaRPr lang="en-US" dirty="0" smtClean="0"/>
          </a:p>
          <a:p>
            <a:r>
              <a:rPr lang="sv-SE" b="1" dirty="0" smtClean="0"/>
              <a:t>OPCON </a:t>
            </a:r>
            <a:r>
              <a:rPr lang="sv-SE" dirty="0" smtClean="0"/>
              <a:t>Peter </a:t>
            </a:r>
            <a:r>
              <a:rPr lang="sv-SE" dirty="0"/>
              <a:t>Lundström</a:t>
            </a:r>
          </a:p>
          <a:p>
            <a:endParaRPr lang="sv-SE" dirty="0"/>
          </a:p>
          <a:p>
            <a:pPr marL="0" indent="0">
              <a:buNone/>
            </a:pPr>
            <a:r>
              <a:rPr lang="sv-SE" b="1" dirty="0" err="1"/>
              <a:t>Wastewater</a:t>
            </a:r>
            <a:r>
              <a:rPr lang="sv-SE" b="1" dirty="0"/>
              <a:t> </a:t>
            </a:r>
            <a:r>
              <a:rPr lang="sv-SE" b="1" dirty="0" err="1"/>
              <a:t>Treatment</a:t>
            </a:r>
            <a:r>
              <a:rPr lang="sv-SE" b="1" dirty="0"/>
              <a:t> Plants (WWTP) </a:t>
            </a:r>
            <a:r>
              <a:rPr lang="sv-SE" dirty="0"/>
              <a:t>Avloppsreningsverk (ARV) 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b="1" dirty="0" smtClean="0"/>
              <a:t>SYVAB </a:t>
            </a:r>
            <a:r>
              <a:rPr lang="sv-SE" dirty="0" err="1" smtClean="0"/>
              <a:t>Himmerfjärdsverket</a:t>
            </a:r>
            <a:r>
              <a:rPr lang="sv-SE" b="1" dirty="0" smtClean="0"/>
              <a:t> </a:t>
            </a:r>
            <a:r>
              <a:rPr lang="sv-SE" dirty="0" smtClean="0"/>
              <a:t>Heidi Lemström, Marie Berg </a:t>
            </a:r>
            <a:endParaRPr lang="sv-SE" dirty="0"/>
          </a:p>
          <a:p>
            <a:r>
              <a:rPr lang="sv-SE" b="1" dirty="0" smtClean="0"/>
              <a:t>NSVA </a:t>
            </a:r>
            <a:r>
              <a:rPr lang="sv-SE" dirty="0" smtClean="0"/>
              <a:t>Nyvång</a:t>
            </a:r>
            <a:r>
              <a:rPr lang="sv-SE" b="1" dirty="0" smtClean="0"/>
              <a:t> </a:t>
            </a:r>
            <a:r>
              <a:rPr lang="sv-SE" dirty="0" smtClean="0"/>
              <a:t>Jan-Erik Petersson</a:t>
            </a:r>
          </a:p>
          <a:p>
            <a:r>
              <a:rPr lang="sv-SE" b="1" dirty="0" smtClean="0"/>
              <a:t>VASYD </a:t>
            </a:r>
            <a:r>
              <a:rPr lang="sv-SE" dirty="0" err="1" smtClean="0"/>
              <a:t>Klagshamn</a:t>
            </a:r>
            <a:r>
              <a:rPr lang="sv-SE" b="1" dirty="0" smtClean="0"/>
              <a:t> </a:t>
            </a:r>
            <a:r>
              <a:rPr lang="sv-SE" dirty="0" smtClean="0"/>
              <a:t>Anders </a:t>
            </a:r>
            <a:r>
              <a:rPr lang="sv-SE" dirty="0"/>
              <a:t>Johnsson</a:t>
            </a:r>
          </a:p>
          <a:p>
            <a:endParaRPr lang="sv-SE" dirty="0"/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3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Industrial partners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54390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>
          <a:xfrm>
            <a:off x="550863" y="1233488"/>
            <a:ext cx="11090274" cy="5159817"/>
          </a:xfrm>
        </p:spPr>
        <p:txBody>
          <a:bodyPr>
            <a:normAutofit/>
          </a:bodyPr>
          <a:lstStyle/>
          <a:p>
            <a:r>
              <a:rPr lang="en-US" dirty="0" smtClean="0"/>
              <a:t>700 </a:t>
            </a:r>
            <a:r>
              <a:rPr lang="en-US" dirty="0" err="1" smtClean="0"/>
              <a:t>GWh</a:t>
            </a:r>
            <a:r>
              <a:rPr lang="en-US" dirty="0" smtClean="0"/>
              <a:t> biogas is annually produced on wastewater (sewage) treatment plants (WWTP) in Sweden</a:t>
            </a:r>
          </a:p>
          <a:p>
            <a:r>
              <a:rPr lang="en-US" dirty="0" smtClean="0"/>
              <a:t>Approximately 60 % of this biogas is upgraded to </a:t>
            </a:r>
            <a:r>
              <a:rPr lang="en-US" dirty="0" err="1" smtClean="0"/>
              <a:t>biomethane</a:t>
            </a:r>
            <a:r>
              <a:rPr lang="en-US" dirty="0" smtClean="0"/>
              <a:t> vehicle fuel quality </a:t>
            </a:r>
          </a:p>
          <a:p>
            <a:r>
              <a:rPr lang="en-US" dirty="0" smtClean="0"/>
              <a:t>The remaining biogas is used for generation of power and heat, by combustion…</a:t>
            </a:r>
          </a:p>
          <a:p>
            <a:r>
              <a:rPr lang="en-US" dirty="0" smtClean="0"/>
              <a:t>… or is flared off (</a:t>
            </a:r>
            <a:r>
              <a:rPr lang="en-US" dirty="0" err="1" smtClean="0"/>
              <a:t>facklas</a:t>
            </a:r>
            <a:r>
              <a:rPr lang="en-US" dirty="0" smtClean="0"/>
              <a:t>)</a:t>
            </a:r>
          </a:p>
          <a:p>
            <a:r>
              <a:rPr lang="en-US" dirty="0" smtClean="0"/>
              <a:t>The temperature of the cooling water generated by the biogas combustion in existing gas boilers and </a:t>
            </a:r>
            <a:r>
              <a:rPr lang="sv-SE" dirty="0" err="1"/>
              <a:t>Combined</a:t>
            </a:r>
            <a:r>
              <a:rPr lang="sv-SE" dirty="0"/>
              <a:t> Heat and Power </a:t>
            </a:r>
            <a:r>
              <a:rPr lang="sv-SE" dirty="0" smtClean="0"/>
              <a:t>plants (</a:t>
            </a:r>
            <a:r>
              <a:rPr lang="en-US" dirty="0" smtClean="0"/>
              <a:t>CHPs) at the WWTPs is around 90°C</a:t>
            </a:r>
          </a:p>
          <a:p>
            <a:r>
              <a:rPr lang="en-US" dirty="0" smtClean="0"/>
              <a:t>It is mainly used for space heating and for supplying heat to the </a:t>
            </a:r>
            <a:r>
              <a:rPr lang="en-US" i="1" dirty="0" smtClean="0"/>
              <a:t>digestion chamber </a:t>
            </a:r>
            <a:r>
              <a:rPr lang="en-US" dirty="0" smtClean="0"/>
              <a:t>on the site</a:t>
            </a:r>
          </a:p>
          <a:p>
            <a:r>
              <a:rPr lang="en-US" dirty="0" smtClean="0"/>
              <a:t>The heat demand at the WWTPs varies with season</a:t>
            </a:r>
          </a:p>
          <a:p>
            <a:r>
              <a:rPr lang="en-US" dirty="0" smtClean="0"/>
              <a:t>Consequently, there are periods of time when there is a significant amount of biogas surplus at the sites</a:t>
            </a:r>
          </a:p>
          <a:p>
            <a:r>
              <a:rPr lang="en-US" dirty="0" smtClean="0"/>
              <a:t>Today, this surplus is flared off</a:t>
            </a:r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4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Background</a:t>
            </a:r>
            <a:r>
              <a:rPr lang="sv-SE" dirty="0" smtClean="0"/>
              <a:t> 1 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46145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r WWTP often have CHP solutions (e.g. UMEVA, VA SYD, SYVAB),</a:t>
            </a:r>
          </a:p>
          <a:p>
            <a:r>
              <a:rPr lang="en-US" dirty="0" smtClean="0"/>
              <a:t>Periodically, they produce excess of biogas that can be used to generate more electricity </a:t>
            </a:r>
          </a:p>
          <a:p>
            <a:pPr lvl="0"/>
            <a:r>
              <a:rPr lang="en-US" dirty="0" smtClean="0"/>
              <a:t>As the heat demand is varying with season, some of the biogas produced at the site is flared </a:t>
            </a:r>
            <a:r>
              <a:rPr lang="en-US" dirty="0" smtClean="0"/>
              <a:t>off</a:t>
            </a:r>
            <a:r>
              <a:rPr lang="en-US" dirty="0" smtClean="0"/>
              <a:t>. On</a:t>
            </a:r>
            <a:r>
              <a:rPr lang="en-US" dirty="0" smtClean="0"/>
              <a:t> </a:t>
            </a:r>
            <a:r>
              <a:rPr lang="en-US" dirty="0" smtClean="0"/>
              <a:t>average 10 % per year of the total biogas </a:t>
            </a:r>
            <a:r>
              <a:rPr lang="en-US" dirty="0" smtClean="0"/>
              <a:t>production</a:t>
            </a:r>
            <a:endParaRPr lang="en-US" dirty="0" smtClean="0"/>
          </a:p>
          <a:p>
            <a:r>
              <a:rPr lang="en-US" dirty="0" smtClean="0"/>
              <a:t>Estimations give that additional up to 15 </a:t>
            </a:r>
            <a:r>
              <a:rPr lang="en-US" dirty="0" err="1" smtClean="0"/>
              <a:t>GWh</a:t>
            </a:r>
            <a:r>
              <a:rPr lang="en-US" dirty="0" smtClean="0"/>
              <a:t> electricity per year could be produced by the use of low temperature heat power on Swedish WWTP</a:t>
            </a:r>
          </a:p>
          <a:p>
            <a:r>
              <a:rPr lang="en-US" dirty="0" smtClean="0"/>
              <a:t>Compared with the WWTPs total power consumption (300 </a:t>
            </a:r>
            <a:r>
              <a:rPr lang="en-US" dirty="0" err="1" smtClean="0"/>
              <a:t>GWh</a:t>
            </a:r>
            <a:r>
              <a:rPr lang="en-US" dirty="0" smtClean="0"/>
              <a:t>/</a:t>
            </a:r>
            <a:r>
              <a:rPr lang="en-US" dirty="0" err="1" smtClean="0"/>
              <a:t>yr</a:t>
            </a:r>
            <a:r>
              <a:rPr lang="en-US" dirty="0" smtClean="0"/>
              <a:t>)</a:t>
            </a:r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5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/>
              <a:t>Background</a:t>
            </a:r>
            <a:r>
              <a:rPr lang="sv-SE" dirty="0"/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08665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>
          <a:xfrm>
            <a:off x="550863" y="1454046"/>
            <a:ext cx="11090274" cy="4746729"/>
          </a:xfrm>
        </p:spPr>
        <p:txBody>
          <a:bodyPr>
            <a:normAutofit/>
          </a:bodyPr>
          <a:lstStyle/>
          <a:p>
            <a:r>
              <a:rPr lang="en-US" dirty="0" smtClean="0"/>
              <a:t>The Organic Rankine Cycle (ORC) which is a process for generating electricity from heat sources from 70-300°C. </a:t>
            </a:r>
          </a:p>
          <a:p>
            <a:r>
              <a:rPr lang="en-US" dirty="0" smtClean="0"/>
              <a:t>One advantage of heat power is that it is </a:t>
            </a:r>
            <a:r>
              <a:rPr lang="en-US" dirty="0" err="1" smtClean="0"/>
              <a:t>integrable</a:t>
            </a:r>
            <a:r>
              <a:rPr lang="en-US" dirty="0" smtClean="0"/>
              <a:t> with all kinds of heat sources:</a:t>
            </a:r>
            <a:br>
              <a:rPr lang="en-US" dirty="0" smtClean="0"/>
            </a:br>
            <a:r>
              <a:rPr lang="en-US" dirty="0" smtClean="0"/>
              <a:t>- heat from boilers, waste heat from industries </a:t>
            </a:r>
            <a:br>
              <a:rPr lang="en-US" dirty="0" smtClean="0"/>
            </a:br>
            <a:r>
              <a:rPr lang="en-US" dirty="0" smtClean="0"/>
              <a:t>- the cooling loop of a CHP, which is well in line since ORC can use 90°C heat as input</a:t>
            </a:r>
          </a:p>
          <a:p>
            <a:r>
              <a:rPr lang="en-US" dirty="0" smtClean="0"/>
              <a:t>Further development of the Rankine cycle uses a mixture of water and ammonia instead of using an organic fluid as medium widening the use. So called </a:t>
            </a:r>
            <a:r>
              <a:rPr lang="en-US" dirty="0" err="1" smtClean="0"/>
              <a:t>Kalina</a:t>
            </a:r>
            <a:r>
              <a:rPr lang="en-US" dirty="0" smtClean="0"/>
              <a:t> cycle</a:t>
            </a:r>
          </a:p>
          <a:p>
            <a:r>
              <a:rPr lang="en-US" dirty="0" smtClean="0"/>
              <a:t>The inlet temperatures can be lower</a:t>
            </a:r>
          </a:p>
          <a:p>
            <a:r>
              <a:rPr lang="en-US" dirty="0" smtClean="0"/>
              <a:t>Electrical efficiency: 5 -15%</a:t>
            </a:r>
          </a:p>
          <a:p>
            <a:r>
              <a:rPr lang="en-US" dirty="0" smtClean="0"/>
              <a:t>Electricity generation by ORC is not common in Sweden but is in Europe</a:t>
            </a:r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6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430887"/>
          </a:xfrm>
        </p:spPr>
        <p:txBody>
          <a:bodyPr/>
          <a:lstStyle/>
          <a:p>
            <a:r>
              <a:rPr lang="en-US" sz="2800" dirty="0" smtClean="0"/>
              <a:t>Candidate </a:t>
            </a:r>
            <a:r>
              <a:rPr lang="en-US" sz="2800" dirty="0" err="1" smtClean="0"/>
              <a:t>Heatpower</a:t>
            </a:r>
            <a:r>
              <a:rPr lang="en-US" sz="2800" dirty="0" smtClean="0"/>
              <a:t> Organic Rankine Cycle (ORC)-technology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2661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vestigate whether the seasonal biogas surplus at WWPTs in a techno-economic way could be utilized for electricity production </a:t>
            </a:r>
          </a:p>
          <a:p>
            <a:r>
              <a:rPr lang="en-US" dirty="0" smtClean="0"/>
              <a:t>The heat power technology system must be integrated with the existing CHPs or boilers on site </a:t>
            </a:r>
          </a:p>
          <a:p>
            <a:r>
              <a:rPr lang="en-US" dirty="0" smtClean="0"/>
              <a:t>By such an installation, the need for external electricity (purchased electricity) can be decreased and simultaneously the flaring can be reduced</a:t>
            </a:r>
          </a:p>
          <a:p>
            <a:r>
              <a:rPr lang="en-US" dirty="0" smtClean="0"/>
              <a:t>Under what conditions is the suggested low temperature ORC process advantageous? </a:t>
            </a:r>
          </a:p>
          <a:p>
            <a:pPr lvl="0"/>
            <a:r>
              <a:rPr lang="en-US" dirty="0" smtClean="0"/>
              <a:t>Which electricity price is needed in order to make an installation to become cost-effective?</a:t>
            </a:r>
          </a:p>
          <a:p>
            <a:pPr lvl="0"/>
            <a:r>
              <a:rPr lang="en-US" dirty="0" smtClean="0"/>
              <a:t>If it has already produced heat from biogas via a gas boiler, is it more cost effective to install a small gas engine or gas turbine instead of an ORC?</a:t>
            </a:r>
          </a:p>
          <a:p>
            <a:endParaRPr lang="sv-SE" dirty="0"/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7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m and prerequisites of the pro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85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re than half of the produced heat from the CHP / boiler is used for heating the sludge and the digester. </a:t>
            </a:r>
          </a:p>
          <a:p>
            <a:r>
              <a:rPr lang="en-US" dirty="0" smtClean="0"/>
              <a:t>The reaming heat is used for domestic hot water, space heating and possible </a:t>
            </a:r>
            <a:r>
              <a:rPr lang="en-US" dirty="0" err="1" smtClean="0"/>
              <a:t>hygienization</a:t>
            </a:r>
            <a:r>
              <a:rPr lang="en-US" dirty="0" smtClean="0"/>
              <a:t>, for which applications the temperature must be high.</a:t>
            </a:r>
          </a:p>
          <a:p>
            <a:r>
              <a:rPr lang="en-US" dirty="0" smtClean="0"/>
              <a:t>The temperature of the digestion (biogas production) is around 37 °C (mesophilic digestion)</a:t>
            </a:r>
          </a:p>
          <a:p>
            <a:r>
              <a:rPr lang="en-US" dirty="0" smtClean="0"/>
              <a:t>Splitting the heat flow into two networks;</a:t>
            </a:r>
            <a:br>
              <a:rPr lang="en-US" dirty="0" smtClean="0"/>
            </a:br>
            <a:r>
              <a:rPr lang="en-US" dirty="0" smtClean="0"/>
              <a:t>- one low temperature system for digestion/sludge </a:t>
            </a:r>
            <a:br>
              <a:rPr lang="en-US" dirty="0" smtClean="0"/>
            </a:br>
            <a:r>
              <a:rPr lang="en-US" dirty="0" smtClean="0"/>
              <a:t>- one high temperature system for the remaining heat demands </a:t>
            </a:r>
          </a:p>
          <a:p>
            <a:r>
              <a:rPr lang="en-US" dirty="0" smtClean="0"/>
              <a:t>It is possible to use the </a:t>
            </a:r>
            <a:r>
              <a:rPr lang="en-US" dirty="0" smtClean="0"/>
              <a:t>exhaust side </a:t>
            </a:r>
            <a:r>
              <a:rPr lang="en-US" dirty="0" smtClean="0"/>
              <a:t>of the heat power installation for heating the sludge/digester (i.e. outgoing water </a:t>
            </a:r>
            <a:r>
              <a:rPr lang="en-US" dirty="0" smtClean="0">
                <a:sym typeface="Symbol"/>
              </a:rPr>
              <a:t></a:t>
            </a:r>
            <a:r>
              <a:rPr lang="en-US" dirty="0" smtClean="0"/>
              <a:t> 55°C) and thus increase the overall energy and electrical efficiency</a:t>
            </a:r>
            <a:endParaRPr lang="en-US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en-GB" noProof="0" smtClean="0"/>
              <a:pPr/>
              <a:t>8</a:t>
            </a:fld>
            <a:endParaRPr lang="en-GB" noProof="0" dirty="0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tionale</a:t>
            </a:r>
            <a:r>
              <a:rPr lang="sv-SE" dirty="0" smtClean="0"/>
              <a:t> 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43253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hangingPunct="0"/>
            <a:r>
              <a:rPr lang="en-US" dirty="0" smtClean="0"/>
              <a:t>Heat </a:t>
            </a:r>
            <a:r>
              <a:rPr lang="en-US" dirty="0"/>
              <a:t>power is a thermodynamic technique which </a:t>
            </a:r>
            <a:r>
              <a:rPr lang="en-US" dirty="0" smtClean="0"/>
              <a:t>generates</a:t>
            </a:r>
            <a:br>
              <a:rPr lang="en-US" dirty="0" smtClean="0"/>
            </a:br>
            <a:r>
              <a:rPr lang="en-US" dirty="0" smtClean="0"/>
              <a:t>electricity from heat </a:t>
            </a:r>
            <a:r>
              <a:rPr lang="en-US" dirty="0"/>
              <a:t>energy </a:t>
            </a:r>
            <a:r>
              <a:rPr lang="en-US" dirty="0" smtClean="0"/>
              <a:t>by </a:t>
            </a:r>
            <a:r>
              <a:rPr lang="en-US" dirty="0"/>
              <a:t>using the temperatur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ifference from </a:t>
            </a:r>
            <a:r>
              <a:rPr lang="en-US" dirty="0"/>
              <a:t>two separate </a:t>
            </a:r>
            <a:r>
              <a:rPr lang="en-US" dirty="0" smtClean="0"/>
              <a:t>flows</a:t>
            </a:r>
          </a:p>
          <a:p>
            <a:pPr hangingPunct="0"/>
            <a:r>
              <a:rPr lang="en-US" dirty="0" smtClean="0"/>
              <a:t>H1 is the hot primary flow</a:t>
            </a:r>
          </a:p>
          <a:p>
            <a:pPr hangingPunct="0"/>
            <a:r>
              <a:rPr lang="en-US" dirty="0" smtClean="0"/>
              <a:t>C1 is the cold primary flow</a:t>
            </a:r>
          </a:p>
          <a:p>
            <a:pPr hangingPunct="0"/>
            <a:r>
              <a:rPr lang="en-US" dirty="0" smtClean="0"/>
              <a:t>Heat is transferred from the hot side to the cold side</a:t>
            </a:r>
          </a:p>
          <a:p>
            <a:pPr hangingPunct="0"/>
            <a:r>
              <a:rPr lang="en-US" dirty="0" err="1" smtClean="0"/>
              <a:t>E_el</a:t>
            </a:r>
            <a:r>
              <a:rPr lang="en-US" dirty="0" smtClean="0"/>
              <a:t> is the electricity generated</a:t>
            </a:r>
          </a:p>
          <a:p>
            <a:pPr hangingPunct="0"/>
            <a:r>
              <a:rPr lang="en-US" dirty="0" smtClean="0"/>
              <a:t>The outgoing flow temperature T_H2 is lower than T_H1</a:t>
            </a:r>
          </a:p>
          <a:p>
            <a:pPr hangingPunct="0"/>
            <a:r>
              <a:rPr lang="en-US" dirty="0"/>
              <a:t>The outgoing flow temperature </a:t>
            </a:r>
            <a:r>
              <a:rPr lang="en-US" dirty="0" smtClean="0"/>
              <a:t>T_C2 </a:t>
            </a:r>
            <a:r>
              <a:rPr lang="en-US" dirty="0"/>
              <a:t>is </a:t>
            </a:r>
            <a:r>
              <a:rPr lang="en-US" dirty="0" smtClean="0"/>
              <a:t>higher </a:t>
            </a:r>
            <a:r>
              <a:rPr lang="en-US" dirty="0"/>
              <a:t>than </a:t>
            </a:r>
            <a:r>
              <a:rPr lang="en-US" dirty="0" smtClean="0"/>
              <a:t>T_C1</a:t>
            </a:r>
          </a:p>
          <a:p>
            <a:pPr hangingPunct="0"/>
            <a:endParaRPr lang="en-US" dirty="0" smtClean="0"/>
          </a:p>
          <a:p>
            <a:endParaRPr lang="sv-SE" dirty="0"/>
          </a:p>
        </p:txBody>
      </p:sp>
      <p:sp>
        <p:nvSpPr>
          <p:cNvPr id="3" name="Platshållare för bild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9F2D8B-41AF-4F0A-96D1-36B06F461775}" type="slidenum">
              <a:rPr lang="sv-SE" smtClean="0"/>
              <a:pPr/>
              <a:t>9</a:t>
            </a:fld>
            <a:endParaRPr lang="sv-SE"/>
          </a:p>
        </p:txBody>
      </p:sp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550863" y="404813"/>
            <a:ext cx="11090274" cy="553998"/>
          </a:xfrm>
        </p:spPr>
        <p:txBody>
          <a:bodyPr/>
          <a:lstStyle/>
          <a:p>
            <a:pPr lvl="1" algn="l" rtl="0">
              <a:spcBef>
                <a:spcPct val="0"/>
              </a:spcBef>
            </a:pPr>
            <a:r>
              <a:rPr lang="en-US" b="1" cap="all" dirty="0" smtClean="0"/>
              <a:t>HEAT power technology (ORC) </a:t>
            </a:r>
            <a:r>
              <a:rPr lang="sv-SE" b="1" cap="all" dirty="0" smtClean="0"/>
              <a:t/>
            </a:r>
            <a:br>
              <a:rPr lang="sv-SE" b="1" cap="all" dirty="0" smtClean="0"/>
            </a:br>
            <a:r>
              <a:rPr lang="sv-SE" dirty="0" smtClean="0"/>
              <a:t>Värmekraft (ej kraftvärme)</a:t>
            </a:r>
            <a:endParaRPr lang="sv-SE" dirty="0"/>
          </a:p>
        </p:txBody>
      </p:sp>
      <p:pic>
        <p:nvPicPr>
          <p:cNvPr id="5" name="Bildobjekt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2826" y="934583"/>
            <a:ext cx="4460391" cy="52661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561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ISE_PPT_mall_EN">
  <a:themeElements>
    <a:clrScheme name="RISE">
      <a:dk1>
        <a:sysClr val="windowText" lastClr="000000"/>
      </a:dk1>
      <a:lt1>
        <a:sysClr val="window" lastClr="FFFFFF"/>
      </a:lt1>
      <a:dk2>
        <a:srgbClr val="8E837F"/>
      </a:dk2>
      <a:lt2>
        <a:srgbClr val="C6BEBC"/>
      </a:lt2>
      <a:accent1>
        <a:srgbClr val="BEBD00"/>
      </a:accent1>
      <a:accent2>
        <a:srgbClr val="708429"/>
      </a:accent2>
      <a:accent3>
        <a:srgbClr val="902E57"/>
      </a:accent3>
      <a:accent4>
        <a:srgbClr val="2391CE"/>
      </a:accent4>
      <a:accent5>
        <a:srgbClr val="F28C14"/>
      </a:accent5>
      <a:accent6>
        <a:srgbClr val="44521F"/>
      </a:accent6>
      <a:hlink>
        <a:srgbClr val="0E3192"/>
      </a:hlink>
      <a:folHlink>
        <a:srgbClr val="92C7E9"/>
      </a:folHlink>
    </a:clrScheme>
    <a:fontScheme name="RIS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ISE_utan-sidor_161219.potx" id="{2ABCF344-06D0-4B46-AC6E-D5F8997FB4A3}" vid="{7365DF9F-51ED-4A1D-841F-367540C5AB37}"/>
    </a:ext>
  </a:extLst>
</a:theme>
</file>

<file path=ppt/theme/theme2.xml><?xml version="1.0" encoding="utf-8"?>
<a:theme xmlns:a="http://schemas.openxmlformats.org/drawingml/2006/main" name="Avdelare">
  <a:themeElements>
    <a:clrScheme name="RISE">
      <a:dk1>
        <a:sysClr val="windowText" lastClr="000000"/>
      </a:dk1>
      <a:lt1>
        <a:sysClr val="window" lastClr="FFFFFF"/>
      </a:lt1>
      <a:dk2>
        <a:srgbClr val="8E837F"/>
      </a:dk2>
      <a:lt2>
        <a:srgbClr val="C6BEBC"/>
      </a:lt2>
      <a:accent1>
        <a:srgbClr val="BEBD00"/>
      </a:accent1>
      <a:accent2>
        <a:srgbClr val="708429"/>
      </a:accent2>
      <a:accent3>
        <a:srgbClr val="902E57"/>
      </a:accent3>
      <a:accent4>
        <a:srgbClr val="2391CE"/>
      </a:accent4>
      <a:accent5>
        <a:srgbClr val="F28C14"/>
      </a:accent5>
      <a:accent6>
        <a:srgbClr val="44521F"/>
      </a:accent6>
      <a:hlink>
        <a:srgbClr val="0E3192"/>
      </a:hlink>
      <a:folHlink>
        <a:srgbClr val="92C7E9"/>
      </a:folHlink>
    </a:clrScheme>
    <a:fontScheme name="RIS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ISE_utan-sidor_161219.potx" id="{2ABCF344-06D0-4B46-AC6E-D5F8997FB4A3}" vid="{833157BE-698C-40FE-8B86-1EAB89396D5F}"/>
    </a:ext>
  </a:extLst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ISE_PPT_mall_EN</Template>
  <TotalTime>1480</TotalTime>
  <Words>1450</Words>
  <Application>Microsoft Office PowerPoint</Application>
  <PresentationFormat>Anpassad</PresentationFormat>
  <Paragraphs>274</Paragraphs>
  <Slides>25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25</vt:i4>
      </vt:variant>
    </vt:vector>
  </HeadingPairs>
  <TitlesOfParts>
    <vt:vector size="28" baseType="lpstr">
      <vt:lpstr>RISE_PPT_mall_EN</vt:lpstr>
      <vt:lpstr>Avdelare</vt:lpstr>
      <vt:lpstr>Visio.Drawing.15</vt:lpstr>
      <vt:lpstr>More efficient use of biogas on waste water treatment plants – Increased electricity production</vt:lpstr>
      <vt:lpstr>Project Group</vt:lpstr>
      <vt:lpstr>Industrial partners</vt:lpstr>
      <vt:lpstr>Background 1 </vt:lpstr>
      <vt:lpstr>Background 2</vt:lpstr>
      <vt:lpstr>Candidate Heatpower Organic Rankine Cycle (ORC)-technology</vt:lpstr>
      <vt:lpstr>Aim and prerequisites of the project</vt:lpstr>
      <vt:lpstr>Rationale </vt:lpstr>
      <vt:lpstr>HEAT power technology (ORC)  Värmekraft (ej kraftvärme)</vt:lpstr>
      <vt:lpstr>Principle for generation of electricity (ORC)</vt:lpstr>
      <vt:lpstr>Electrical efficiency dependence on the flow temperatures  </vt:lpstr>
      <vt:lpstr>Examples of commercially available ORC-modules</vt:lpstr>
      <vt:lpstr>Heatpower is different</vt:lpstr>
      <vt:lpstr>Differentiated temperature system</vt:lpstr>
      <vt:lpstr>Normal setup vs. integrated heat power </vt:lpstr>
      <vt:lpstr>High electrical efficiency</vt:lpstr>
      <vt:lpstr>High electricity efficiency</vt:lpstr>
      <vt:lpstr>The estimated electric potential of the studied WWTP</vt:lpstr>
      <vt:lpstr>Installation of heat power in WWTP 1 </vt:lpstr>
      <vt:lpstr>Installation of heat power in WWTP 2</vt:lpstr>
      <vt:lpstr>Adapation must be made on the digesters water sludge heat exchanger</vt:lpstr>
      <vt:lpstr>Economic analysis ORC (+CHP)</vt:lpstr>
      <vt:lpstr>Comparison ORC – gas turbine and gas engine</vt:lpstr>
      <vt:lpstr>Summary Electricity production on WWTP</vt:lpstr>
      <vt:lpstr>THANK YOU!</vt:lpstr>
    </vt:vector>
  </TitlesOfParts>
  <Company>S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re efficient use of biogas on our waste water treatment plants</dc:title>
  <dc:creator>Anders Hjörnhede</dc:creator>
  <cp:lastModifiedBy>Anders Hjörnhede</cp:lastModifiedBy>
  <cp:revision>102</cp:revision>
  <dcterms:created xsi:type="dcterms:W3CDTF">2017-06-06T08:41:55Z</dcterms:created>
  <dcterms:modified xsi:type="dcterms:W3CDTF">2017-06-08T06:52:41Z</dcterms:modified>
</cp:coreProperties>
</file>